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59" r:id="rId1"/>
  </p:sldMasterIdLst>
  <p:notesMasterIdLst>
    <p:notesMasterId r:id="rId10"/>
  </p:notesMasterIdLst>
  <p:handoutMasterIdLst>
    <p:handoutMasterId r:id="rId11"/>
  </p:handoutMasterIdLst>
  <p:sldIdLst>
    <p:sldId id="305" r:id="rId2"/>
    <p:sldId id="298" r:id="rId3"/>
    <p:sldId id="288" r:id="rId4"/>
    <p:sldId id="304" r:id="rId5"/>
    <p:sldId id="306" r:id="rId6"/>
    <p:sldId id="307" r:id="rId7"/>
    <p:sldId id="303" r:id="rId8"/>
    <p:sldId id="308" r:id="rId9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003399"/>
    <a:srgbClr val="3399FF"/>
    <a:srgbClr val="99CCFF"/>
    <a:srgbClr val="CCFF99"/>
    <a:srgbClr val="99FFCC"/>
    <a:srgbClr val="FFFFCC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22986" autoAdjust="0"/>
    <p:restoredTop sz="97598" autoAdjust="0"/>
  </p:normalViewPr>
  <p:slideViewPr>
    <p:cSldViewPr>
      <p:cViewPr>
        <p:scale>
          <a:sx n="110" d="100"/>
          <a:sy n="110" d="100"/>
        </p:scale>
        <p:origin x="-7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920" y="-10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CE7302E-BB83-428E-98ED-C620BE04B562}" type="doc">
      <dgm:prSet loTypeId="urn:microsoft.com/office/officeart/2005/8/layout/vList3" loCatId="list" qsTypeId="urn:microsoft.com/office/officeart/2005/8/quickstyle/simple1" qsCatId="simple" csTypeId="urn:microsoft.com/office/officeart/2005/8/colors/accent1_2" csCatId="accent1" phldr="1"/>
      <dgm:spPr/>
    </dgm:pt>
    <dgm:pt modelId="{644C486A-853C-45EA-9F18-6E48D25754FB}">
      <dgm:prSet phldrT="[Text]"/>
      <dgm:spPr>
        <a:xfrm rot="10800000">
          <a:off x="1138317" y="1467719"/>
          <a:ext cx="3933491" cy="338032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Account Management</a:t>
          </a:r>
          <a:endParaRPr lang="en-US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48AD0CC8-E690-49C5-BC80-ED6DF121A19F}" type="parTrans" cxnId="{9B708EE1-471B-4AD1-A87A-D0BB11FD12E8}">
      <dgm:prSet/>
      <dgm:spPr/>
      <dgm:t>
        <a:bodyPr/>
        <a:lstStyle/>
        <a:p>
          <a:endParaRPr lang="en-US"/>
        </a:p>
      </dgm:t>
    </dgm:pt>
    <dgm:pt modelId="{B231FCA1-F1BC-43C4-B83B-01AE2C950D68}" type="sibTrans" cxnId="{9B708EE1-471B-4AD1-A87A-D0BB11FD12E8}">
      <dgm:prSet/>
      <dgm:spPr/>
      <dgm:t>
        <a:bodyPr/>
        <a:lstStyle/>
        <a:p>
          <a:endParaRPr lang="en-US"/>
        </a:p>
      </dgm:t>
    </dgm:pt>
    <dgm:pt modelId="{F6D43ADB-76D8-40AF-AEF3-454D689EFCCE}">
      <dgm:prSet phldrT="[Text]"/>
      <dgm:spPr>
        <a:xfrm rot="10800000">
          <a:off x="1138317" y="3004344"/>
          <a:ext cx="3933491" cy="330312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Backups</a:t>
          </a:r>
          <a:endParaRPr lang="en-US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5A257538-860D-4775-90A7-C962456B216E}" type="parTrans" cxnId="{0AE69172-906A-4DB6-B3AA-291CDC47B95C}">
      <dgm:prSet/>
      <dgm:spPr/>
      <dgm:t>
        <a:bodyPr/>
        <a:lstStyle/>
        <a:p>
          <a:endParaRPr lang="en-US"/>
        </a:p>
      </dgm:t>
    </dgm:pt>
    <dgm:pt modelId="{2217160C-7ACE-4781-85DC-8DF9A940FAAB}" type="sibTrans" cxnId="{0AE69172-906A-4DB6-B3AA-291CDC47B95C}">
      <dgm:prSet/>
      <dgm:spPr/>
      <dgm:t>
        <a:bodyPr/>
        <a:lstStyle/>
        <a:p>
          <a:endParaRPr lang="en-US"/>
        </a:p>
      </dgm:t>
    </dgm:pt>
    <dgm:pt modelId="{4CABB49F-8430-4317-8E9B-B58581B9EE16}">
      <dgm:prSet phldrT="[Text]"/>
      <dgm:spPr>
        <a:xfrm rot="10800000">
          <a:off x="1138317" y="3751894"/>
          <a:ext cx="3933491" cy="367979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Security</a:t>
          </a:r>
          <a:endParaRPr lang="en-US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3190E47B-F575-457D-8E04-F60664D9DD7D}" type="parTrans" cxnId="{6BAA1BE4-D6A4-42DB-AC12-232A9C7B65C7}">
      <dgm:prSet/>
      <dgm:spPr/>
      <dgm:t>
        <a:bodyPr/>
        <a:lstStyle/>
        <a:p>
          <a:endParaRPr lang="en-US"/>
        </a:p>
      </dgm:t>
    </dgm:pt>
    <dgm:pt modelId="{F1B22A93-DF91-4157-A4DC-262A429E31B1}" type="sibTrans" cxnId="{6BAA1BE4-D6A4-42DB-AC12-232A9C7B65C7}">
      <dgm:prSet/>
      <dgm:spPr/>
      <dgm:t>
        <a:bodyPr/>
        <a:lstStyle/>
        <a:p>
          <a:endParaRPr lang="en-US"/>
        </a:p>
      </dgm:t>
    </dgm:pt>
    <dgm:pt modelId="{61A3AC3F-7FEF-4165-BE55-D1BC4183DC3C}">
      <dgm:prSet phldrT="[Text]"/>
      <dgm:spPr>
        <a:xfrm rot="10800000">
          <a:off x="1138317" y="4407165"/>
          <a:ext cx="3933491" cy="590202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eCloud</a:t>
          </a:r>
          <a:endParaRPr lang="en-US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C790B233-21B3-48F2-97CB-5C2B414592CE}" type="parTrans" cxnId="{172A3A95-EAD8-4B34-9127-C3382E915173}">
      <dgm:prSet/>
      <dgm:spPr/>
      <dgm:t>
        <a:bodyPr/>
        <a:lstStyle/>
        <a:p>
          <a:endParaRPr lang="en-US"/>
        </a:p>
      </dgm:t>
    </dgm:pt>
    <dgm:pt modelId="{AE911D7D-0BF5-4F08-923C-01B8FDF8588E}" type="sibTrans" cxnId="{172A3A95-EAD8-4B34-9127-C3382E915173}">
      <dgm:prSet/>
      <dgm:spPr/>
      <dgm:t>
        <a:bodyPr/>
        <a:lstStyle/>
        <a:p>
          <a:endParaRPr lang="en-US"/>
        </a:p>
      </dgm:t>
    </dgm:pt>
    <dgm:pt modelId="{49DDA633-90EB-4D76-98D9-2953779CCA87}">
      <dgm:prSet phldrT="[Text]"/>
      <dgm:spPr>
        <a:xfrm rot="10800000">
          <a:off x="1138317" y="2215265"/>
          <a:ext cx="3933491" cy="375705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Operations Monitoring</a:t>
          </a:r>
          <a:endParaRPr lang="en-US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9F3F8CFF-D0B4-4B8E-B681-227654034B49}" type="parTrans" cxnId="{CEAD6FD6-EEAF-45FF-A269-8A5FA3626974}">
      <dgm:prSet/>
      <dgm:spPr/>
      <dgm:t>
        <a:bodyPr/>
        <a:lstStyle/>
        <a:p>
          <a:endParaRPr lang="en-US"/>
        </a:p>
      </dgm:t>
    </dgm:pt>
    <dgm:pt modelId="{87548C42-46DF-4A5B-9DED-2511D777F751}" type="sibTrans" cxnId="{CEAD6FD6-EEAF-45FF-A269-8A5FA3626974}">
      <dgm:prSet/>
      <dgm:spPr/>
      <dgm:t>
        <a:bodyPr/>
        <a:lstStyle/>
        <a:p>
          <a:endParaRPr lang="en-US"/>
        </a:p>
      </dgm:t>
    </dgm:pt>
    <dgm:pt modelId="{9A70A8A1-4CD9-4866-8396-A17560E23E67}">
      <dgm:prSet phldrT="[Text]"/>
      <dgm:spPr>
        <a:xfrm rot="10800000">
          <a:off x="1138317" y="3256"/>
          <a:ext cx="3933491" cy="1162197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dirty="0" smtClean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Hosting</a:t>
          </a:r>
          <a:endParaRPr lang="en-US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B7F0E7F1-3F1B-48DD-AF08-450C83CD6E5F}" type="parTrans" cxnId="{C4CEEA04-B0CA-48A0-9FD9-22A118D7061B}">
      <dgm:prSet/>
      <dgm:spPr/>
      <dgm:t>
        <a:bodyPr/>
        <a:lstStyle/>
        <a:p>
          <a:endParaRPr lang="en-US"/>
        </a:p>
      </dgm:t>
    </dgm:pt>
    <dgm:pt modelId="{403C3D25-DDD1-4B15-9C91-FCD027CDF0C3}" type="sibTrans" cxnId="{C4CEEA04-B0CA-48A0-9FD9-22A118D7061B}">
      <dgm:prSet/>
      <dgm:spPr/>
      <dgm:t>
        <a:bodyPr/>
        <a:lstStyle/>
        <a:p>
          <a:endParaRPr lang="en-US"/>
        </a:p>
      </dgm:t>
    </dgm:pt>
    <dgm:pt modelId="{50459B35-3F6C-4447-A067-08996251893E}" type="pres">
      <dgm:prSet presAssocID="{1CE7302E-BB83-428E-98ED-C620BE04B562}" presName="linearFlow" presStyleCnt="0">
        <dgm:presLayoutVars>
          <dgm:dir/>
          <dgm:resizeHandles val="exact"/>
        </dgm:presLayoutVars>
      </dgm:prSet>
      <dgm:spPr/>
    </dgm:pt>
    <dgm:pt modelId="{3F281C60-067E-4481-8C60-01D1CC32EE1D}" type="pres">
      <dgm:prSet presAssocID="{9A70A8A1-4CD9-4866-8396-A17560E23E67}" presName="composite" presStyleCnt="0"/>
      <dgm:spPr/>
    </dgm:pt>
    <dgm:pt modelId="{B9D907F0-C30C-453E-AA86-8FD206301506}" type="pres">
      <dgm:prSet presAssocID="{9A70A8A1-4CD9-4866-8396-A17560E23E67}" presName="imgShp" presStyleLbl="fgImgPlace1" presStyleIdx="0" presStyleCnt="6"/>
      <dgm:spPr>
        <a:xfrm>
          <a:off x="843215" y="289254"/>
          <a:ext cx="590202" cy="590202"/>
        </a:xfrm>
        <a:prstGeom prst="ellipse">
          <a:avLst/>
        </a:prstGeom>
        <a:solidFill>
          <a:srgbClr val="9BBB59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</dgm:pt>
    <dgm:pt modelId="{E4C56A92-9D6F-439A-ACC1-DED198C523DB}" type="pres">
      <dgm:prSet presAssocID="{9A70A8A1-4CD9-4866-8396-A17560E23E67}" presName="txShp" presStyleLbl="node1" presStyleIdx="0" presStyleCnt="6" custScaleY="19691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en-US"/>
        </a:p>
      </dgm:t>
    </dgm:pt>
    <dgm:pt modelId="{67AA8DDE-82BF-422E-8721-28E886F65E30}" type="pres">
      <dgm:prSet presAssocID="{403C3D25-DDD1-4B15-9C91-FCD027CDF0C3}" presName="spacing" presStyleCnt="0"/>
      <dgm:spPr/>
    </dgm:pt>
    <dgm:pt modelId="{B1542CA6-00B7-4F79-A6C2-2D4514861B74}" type="pres">
      <dgm:prSet presAssocID="{644C486A-853C-45EA-9F18-6E48D25754FB}" presName="composite" presStyleCnt="0"/>
      <dgm:spPr/>
    </dgm:pt>
    <dgm:pt modelId="{B0CC2CC7-7066-437A-8459-893E18AFB847}" type="pres">
      <dgm:prSet presAssocID="{644C486A-853C-45EA-9F18-6E48D25754FB}" presName="imgShp" presStyleLbl="fgImgPlace1" presStyleIdx="1" presStyleCnt="6"/>
      <dgm:spPr>
        <a:xfrm>
          <a:off x="843215" y="1341634"/>
          <a:ext cx="590202" cy="590202"/>
        </a:xfrm>
        <a:prstGeom prst="ellipse">
          <a:avLst/>
        </a:prstGeom>
        <a:solidFill>
          <a:srgbClr val="9BBB59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</dgm:pt>
    <dgm:pt modelId="{AF7A0D3F-78CB-4113-AF68-6C6F5147DC83}" type="pres">
      <dgm:prSet presAssocID="{644C486A-853C-45EA-9F18-6E48D25754FB}" presName="txShp" presStyleLbl="node1" presStyleIdx="1" presStyleCnt="6" custScaleY="57274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en-US"/>
        </a:p>
      </dgm:t>
    </dgm:pt>
    <dgm:pt modelId="{EE11022E-A4A1-4B08-B17D-D93E23EBD9A1}" type="pres">
      <dgm:prSet presAssocID="{B231FCA1-F1BC-43C4-B83B-01AE2C950D68}" presName="spacing" presStyleCnt="0"/>
      <dgm:spPr/>
    </dgm:pt>
    <dgm:pt modelId="{76164232-6F17-4BA9-AA9D-B4AB0C659979}" type="pres">
      <dgm:prSet presAssocID="{49DDA633-90EB-4D76-98D9-2953779CCA87}" presName="composite" presStyleCnt="0"/>
      <dgm:spPr/>
    </dgm:pt>
    <dgm:pt modelId="{757DECEA-38E5-41E8-83CB-DC2CBFEADC04}" type="pres">
      <dgm:prSet presAssocID="{49DDA633-90EB-4D76-98D9-2953779CCA87}" presName="imgShp" presStyleLbl="fgImgPlace1" presStyleIdx="2" presStyleCnt="6"/>
      <dgm:spPr>
        <a:xfrm>
          <a:off x="843215" y="2108017"/>
          <a:ext cx="590202" cy="590202"/>
        </a:xfrm>
        <a:prstGeom prst="ellipse">
          <a:avLst/>
        </a:prstGeom>
        <a:solidFill>
          <a:srgbClr val="9BBB59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</dgm:pt>
    <dgm:pt modelId="{C45BAC8D-F37C-427C-86B9-6BCCC93B9889}" type="pres">
      <dgm:prSet presAssocID="{49DDA633-90EB-4D76-98D9-2953779CCA87}" presName="txShp" presStyleLbl="node1" presStyleIdx="2" presStyleCnt="6" custScaleY="63657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en-US"/>
        </a:p>
      </dgm:t>
    </dgm:pt>
    <dgm:pt modelId="{5A2C98F6-581A-443E-84ED-31BE31EABC7C}" type="pres">
      <dgm:prSet presAssocID="{87548C42-46DF-4A5B-9DED-2511D777F751}" presName="spacing" presStyleCnt="0"/>
      <dgm:spPr/>
    </dgm:pt>
    <dgm:pt modelId="{ED8DCEE8-66E0-4CFC-84F0-6E5488528513}" type="pres">
      <dgm:prSet presAssocID="{F6D43ADB-76D8-40AF-AEF3-454D689EFCCE}" presName="composite" presStyleCnt="0"/>
      <dgm:spPr/>
    </dgm:pt>
    <dgm:pt modelId="{037F02E7-9DD7-4B64-B9D6-D18470AB4248}" type="pres">
      <dgm:prSet presAssocID="{F6D43ADB-76D8-40AF-AEF3-454D689EFCCE}" presName="imgShp" presStyleLbl="fgImgPlace1" presStyleIdx="3" presStyleCnt="6"/>
      <dgm:spPr>
        <a:xfrm>
          <a:off x="843215" y="2874399"/>
          <a:ext cx="590202" cy="590202"/>
        </a:xfrm>
        <a:prstGeom prst="ellipse">
          <a:avLst/>
        </a:prstGeom>
        <a:solidFill>
          <a:srgbClr val="9BBB59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</dgm:pt>
    <dgm:pt modelId="{EC308C51-09D6-4395-835C-F7BC6A2CE107}" type="pres">
      <dgm:prSet presAssocID="{F6D43ADB-76D8-40AF-AEF3-454D689EFCCE}" presName="txShp" presStyleLbl="node1" presStyleIdx="3" presStyleCnt="6" custScaleY="55966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en-US"/>
        </a:p>
      </dgm:t>
    </dgm:pt>
    <dgm:pt modelId="{FABFA89B-7453-4081-9BE3-9B8E200A7602}" type="pres">
      <dgm:prSet presAssocID="{2217160C-7ACE-4781-85DC-8DF9A940FAAB}" presName="spacing" presStyleCnt="0"/>
      <dgm:spPr/>
    </dgm:pt>
    <dgm:pt modelId="{E4B4865B-E361-4B95-A590-3991B5449D55}" type="pres">
      <dgm:prSet presAssocID="{4CABB49F-8430-4317-8E9B-B58581B9EE16}" presName="composite" presStyleCnt="0"/>
      <dgm:spPr/>
    </dgm:pt>
    <dgm:pt modelId="{8364C632-8328-4284-936C-69F832BB6DE9}" type="pres">
      <dgm:prSet presAssocID="{4CABB49F-8430-4317-8E9B-B58581B9EE16}" presName="imgShp" presStyleLbl="fgImgPlace1" presStyleIdx="4" presStyleCnt="6"/>
      <dgm:spPr>
        <a:xfrm>
          <a:off x="843215" y="3640782"/>
          <a:ext cx="590202" cy="590202"/>
        </a:xfrm>
        <a:prstGeom prst="ellipse">
          <a:avLst/>
        </a:prstGeom>
        <a:solidFill>
          <a:srgbClr val="C0504D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</dgm:pt>
    <dgm:pt modelId="{A46FBF4B-C506-4396-9CE2-C230C2AABF1C}" type="pres">
      <dgm:prSet presAssocID="{4CABB49F-8430-4317-8E9B-B58581B9EE16}" presName="txShp" presStyleLbl="node1" presStyleIdx="4" presStyleCnt="6" custScaleY="62348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en-US"/>
        </a:p>
      </dgm:t>
    </dgm:pt>
    <dgm:pt modelId="{46E5C76E-B5FB-4941-8DAD-FCDA9AC1D0BF}" type="pres">
      <dgm:prSet presAssocID="{F1B22A93-DF91-4157-A4DC-262A429E31B1}" presName="spacing" presStyleCnt="0"/>
      <dgm:spPr/>
    </dgm:pt>
    <dgm:pt modelId="{144ED358-DAB0-4FB2-AFE9-2A57AB76E8A5}" type="pres">
      <dgm:prSet presAssocID="{61A3AC3F-7FEF-4165-BE55-D1BC4183DC3C}" presName="composite" presStyleCnt="0"/>
      <dgm:spPr/>
    </dgm:pt>
    <dgm:pt modelId="{0470284A-9B16-4C06-A504-F02EEAE692B1}" type="pres">
      <dgm:prSet presAssocID="{61A3AC3F-7FEF-4165-BE55-D1BC4183DC3C}" presName="imgShp" presStyleLbl="fgImgPlace1" presStyleIdx="5" presStyleCnt="6"/>
      <dgm:spPr>
        <a:xfrm>
          <a:off x="843215" y="4407165"/>
          <a:ext cx="590202" cy="590202"/>
        </a:xfrm>
        <a:prstGeom prst="ellipse">
          <a:avLst/>
        </a:prstGeom>
        <a:solidFill>
          <a:srgbClr val="EEECE1">
            <a:lumMod val="7500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</dgm:pt>
    <dgm:pt modelId="{7818CF26-0CFE-40CB-AA5F-519B20A236A5}" type="pres">
      <dgm:prSet presAssocID="{61A3AC3F-7FEF-4165-BE55-D1BC4183DC3C}" presName="txShp" presStyleLbl="node1" presStyleIdx="5" presStyleCnt="6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en-US"/>
        </a:p>
      </dgm:t>
    </dgm:pt>
  </dgm:ptLst>
  <dgm:cxnLst>
    <dgm:cxn modelId="{9B708EE1-471B-4AD1-A87A-D0BB11FD12E8}" srcId="{1CE7302E-BB83-428E-98ED-C620BE04B562}" destId="{644C486A-853C-45EA-9F18-6E48D25754FB}" srcOrd="1" destOrd="0" parTransId="{48AD0CC8-E690-49C5-BC80-ED6DF121A19F}" sibTransId="{B231FCA1-F1BC-43C4-B83B-01AE2C950D68}"/>
    <dgm:cxn modelId="{2AF49287-43FC-4DF0-8DFC-49E2C7F9EE63}" type="presOf" srcId="{1CE7302E-BB83-428E-98ED-C620BE04B562}" destId="{50459B35-3F6C-4447-A067-08996251893E}" srcOrd="0" destOrd="0" presId="urn:microsoft.com/office/officeart/2005/8/layout/vList3"/>
    <dgm:cxn modelId="{E2B5688F-7919-4187-B78C-19B07AA27036}" type="presOf" srcId="{9A70A8A1-4CD9-4866-8396-A17560E23E67}" destId="{E4C56A92-9D6F-439A-ACC1-DED198C523DB}" srcOrd="0" destOrd="0" presId="urn:microsoft.com/office/officeart/2005/8/layout/vList3"/>
    <dgm:cxn modelId="{22190292-F70D-478A-AB56-02E7D9DD0D24}" type="presOf" srcId="{49DDA633-90EB-4D76-98D9-2953779CCA87}" destId="{C45BAC8D-F37C-427C-86B9-6BCCC93B9889}" srcOrd="0" destOrd="0" presId="urn:microsoft.com/office/officeart/2005/8/layout/vList3"/>
    <dgm:cxn modelId="{98BEDF0E-4EBA-419C-B98B-73ED45401B80}" type="presOf" srcId="{644C486A-853C-45EA-9F18-6E48D25754FB}" destId="{AF7A0D3F-78CB-4113-AF68-6C6F5147DC83}" srcOrd="0" destOrd="0" presId="urn:microsoft.com/office/officeart/2005/8/layout/vList3"/>
    <dgm:cxn modelId="{A24A3BBB-B6A0-4525-9738-F764F7DF77EB}" type="presOf" srcId="{4CABB49F-8430-4317-8E9B-B58581B9EE16}" destId="{A46FBF4B-C506-4396-9CE2-C230C2AABF1C}" srcOrd="0" destOrd="0" presId="urn:microsoft.com/office/officeart/2005/8/layout/vList3"/>
    <dgm:cxn modelId="{172A3A95-EAD8-4B34-9127-C3382E915173}" srcId="{1CE7302E-BB83-428E-98ED-C620BE04B562}" destId="{61A3AC3F-7FEF-4165-BE55-D1BC4183DC3C}" srcOrd="5" destOrd="0" parTransId="{C790B233-21B3-48F2-97CB-5C2B414592CE}" sibTransId="{AE911D7D-0BF5-4F08-923C-01B8FDF8588E}"/>
    <dgm:cxn modelId="{0AE69172-906A-4DB6-B3AA-291CDC47B95C}" srcId="{1CE7302E-BB83-428E-98ED-C620BE04B562}" destId="{F6D43ADB-76D8-40AF-AEF3-454D689EFCCE}" srcOrd="3" destOrd="0" parTransId="{5A257538-860D-4775-90A7-C962456B216E}" sibTransId="{2217160C-7ACE-4781-85DC-8DF9A940FAAB}"/>
    <dgm:cxn modelId="{DA35AF37-D9BD-4560-90CF-12549293EDC8}" type="presOf" srcId="{F6D43ADB-76D8-40AF-AEF3-454D689EFCCE}" destId="{EC308C51-09D6-4395-835C-F7BC6A2CE107}" srcOrd="0" destOrd="0" presId="urn:microsoft.com/office/officeart/2005/8/layout/vList3"/>
    <dgm:cxn modelId="{CEAD6FD6-EEAF-45FF-A269-8A5FA3626974}" srcId="{1CE7302E-BB83-428E-98ED-C620BE04B562}" destId="{49DDA633-90EB-4D76-98D9-2953779CCA87}" srcOrd="2" destOrd="0" parTransId="{9F3F8CFF-D0B4-4B8E-B681-227654034B49}" sibTransId="{87548C42-46DF-4A5B-9DED-2511D777F751}"/>
    <dgm:cxn modelId="{C4CEEA04-B0CA-48A0-9FD9-22A118D7061B}" srcId="{1CE7302E-BB83-428E-98ED-C620BE04B562}" destId="{9A70A8A1-4CD9-4866-8396-A17560E23E67}" srcOrd="0" destOrd="0" parTransId="{B7F0E7F1-3F1B-48DD-AF08-450C83CD6E5F}" sibTransId="{403C3D25-DDD1-4B15-9C91-FCD027CDF0C3}"/>
    <dgm:cxn modelId="{19F095E0-C0DF-43C1-817F-AE83BC5F5EE1}" type="presOf" srcId="{61A3AC3F-7FEF-4165-BE55-D1BC4183DC3C}" destId="{7818CF26-0CFE-40CB-AA5F-519B20A236A5}" srcOrd="0" destOrd="0" presId="urn:microsoft.com/office/officeart/2005/8/layout/vList3"/>
    <dgm:cxn modelId="{6BAA1BE4-D6A4-42DB-AC12-232A9C7B65C7}" srcId="{1CE7302E-BB83-428E-98ED-C620BE04B562}" destId="{4CABB49F-8430-4317-8E9B-B58581B9EE16}" srcOrd="4" destOrd="0" parTransId="{3190E47B-F575-457D-8E04-F60664D9DD7D}" sibTransId="{F1B22A93-DF91-4157-A4DC-262A429E31B1}"/>
    <dgm:cxn modelId="{00059FF0-4413-4199-B860-984F486D6043}" type="presParOf" srcId="{50459B35-3F6C-4447-A067-08996251893E}" destId="{3F281C60-067E-4481-8C60-01D1CC32EE1D}" srcOrd="0" destOrd="0" presId="urn:microsoft.com/office/officeart/2005/8/layout/vList3"/>
    <dgm:cxn modelId="{DDD2D055-0DEE-4EAC-A9F8-444B8ED09FA5}" type="presParOf" srcId="{3F281C60-067E-4481-8C60-01D1CC32EE1D}" destId="{B9D907F0-C30C-453E-AA86-8FD206301506}" srcOrd="0" destOrd="0" presId="urn:microsoft.com/office/officeart/2005/8/layout/vList3"/>
    <dgm:cxn modelId="{C5F8536E-9449-44F9-A2A4-F9DC4EC7DAFC}" type="presParOf" srcId="{3F281C60-067E-4481-8C60-01D1CC32EE1D}" destId="{E4C56A92-9D6F-439A-ACC1-DED198C523DB}" srcOrd="1" destOrd="0" presId="urn:microsoft.com/office/officeart/2005/8/layout/vList3"/>
    <dgm:cxn modelId="{BC2F5EBF-C59D-4894-B9D8-56C9CEE18B11}" type="presParOf" srcId="{50459B35-3F6C-4447-A067-08996251893E}" destId="{67AA8DDE-82BF-422E-8721-28E886F65E30}" srcOrd="1" destOrd="0" presId="urn:microsoft.com/office/officeart/2005/8/layout/vList3"/>
    <dgm:cxn modelId="{574450E1-F02E-43E2-8BB8-89A53DA0C154}" type="presParOf" srcId="{50459B35-3F6C-4447-A067-08996251893E}" destId="{B1542CA6-00B7-4F79-A6C2-2D4514861B74}" srcOrd="2" destOrd="0" presId="urn:microsoft.com/office/officeart/2005/8/layout/vList3"/>
    <dgm:cxn modelId="{D5DBC139-C303-4D79-A19F-DE06B6412F0E}" type="presParOf" srcId="{B1542CA6-00B7-4F79-A6C2-2D4514861B74}" destId="{B0CC2CC7-7066-437A-8459-893E18AFB847}" srcOrd="0" destOrd="0" presId="urn:microsoft.com/office/officeart/2005/8/layout/vList3"/>
    <dgm:cxn modelId="{263596E1-081F-460D-BCDB-C6B77CFDB402}" type="presParOf" srcId="{B1542CA6-00B7-4F79-A6C2-2D4514861B74}" destId="{AF7A0D3F-78CB-4113-AF68-6C6F5147DC83}" srcOrd="1" destOrd="0" presId="urn:microsoft.com/office/officeart/2005/8/layout/vList3"/>
    <dgm:cxn modelId="{FBDFE08D-C440-4061-9836-68EFA25CC67A}" type="presParOf" srcId="{50459B35-3F6C-4447-A067-08996251893E}" destId="{EE11022E-A4A1-4B08-B17D-D93E23EBD9A1}" srcOrd="3" destOrd="0" presId="urn:microsoft.com/office/officeart/2005/8/layout/vList3"/>
    <dgm:cxn modelId="{DB06F871-0301-4354-93D9-A5A2B7EE5215}" type="presParOf" srcId="{50459B35-3F6C-4447-A067-08996251893E}" destId="{76164232-6F17-4BA9-AA9D-B4AB0C659979}" srcOrd="4" destOrd="0" presId="urn:microsoft.com/office/officeart/2005/8/layout/vList3"/>
    <dgm:cxn modelId="{DED4CF6D-C668-4818-904E-5F9D49E2F8FD}" type="presParOf" srcId="{76164232-6F17-4BA9-AA9D-B4AB0C659979}" destId="{757DECEA-38E5-41E8-83CB-DC2CBFEADC04}" srcOrd="0" destOrd="0" presId="urn:microsoft.com/office/officeart/2005/8/layout/vList3"/>
    <dgm:cxn modelId="{662684AD-C990-4640-94F3-698034AC116E}" type="presParOf" srcId="{76164232-6F17-4BA9-AA9D-B4AB0C659979}" destId="{C45BAC8D-F37C-427C-86B9-6BCCC93B9889}" srcOrd="1" destOrd="0" presId="urn:microsoft.com/office/officeart/2005/8/layout/vList3"/>
    <dgm:cxn modelId="{EF6E09AE-8439-40E2-B6C3-7DCD8E63B8E9}" type="presParOf" srcId="{50459B35-3F6C-4447-A067-08996251893E}" destId="{5A2C98F6-581A-443E-84ED-31BE31EABC7C}" srcOrd="5" destOrd="0" presId="urn:microsoft.com/office/officeart/2005/8/layout/vList3"/>
    <dgm:cxn modelId="{991F6F8E-0130-467E-AF36-D5DBA30098A0}" type="presParOf" srcId="{50459B35-3F6C-4447-A067-08996251893E}" destId="{ED8DCEE8-66E0-4CFC-84F0-6E5488528513}" srcOrd="6" destOrd="0" presId="urn:microsoft.com/office/officeart/2005/8/layout/vList3"/>
    <dgm:cxn modelId="{8FC1BB36-25EE-44A8-8248-4BEAC28D14B2}" type="presParOf" srcId="{ED8DCEE8-66E0-4CFC-84F0-6E5488528513}" destId="{037F02E7-9DD7-4B64-B9D6-D18470AB4248}" srcOrd="0" destOrd="0" presId="urn:microsoft.com/office/officeart/2005/8/layout/vList3"/>
    <dgm:cxn modelId="{AA3E8E62-60C9-4358-AD67-54E6EE024F66}" type="presParOf" srcId="{ED8DCEE8-66E0-4CFC-84F0-6E5488528513}" destId="{EC308C51-09D6-4395-835C-F7BC6A2CE107}" srcOrd="1" destOrd="0" presId="urn:microsoft.com/office/officeart/2005/8/layout/vList3"/>
    <dgm:cxn modelId="{21360585-FC91-4936-8F2A-8A89165C27DD}" type="presParOf" srcId="{50459B35-3F6C-4447-A067-08996251893E}" destId="{FABFA89B-7453-4081-9BE3-9B8E200A7602}" srcOrd="7" destOrd="0" presId="urn:microsoft.com/office/officeart/2005/8/layout/vList3"/>
    <dgm:cxn modelId="{9A9CF01D-407F-4136-AC34-A7DAF899EB0A}" type="presParOf" srcId="{50459B35-3F6C-4447-A067-08996251893E}" destId="{E4B4865B-E361-4B95-A590-3991B5449D55}" srcOrd="8" destOrd="0" presId="urn:microsoft.com/office/officeart/2005/8/layout/vList3"/>
    <dgm:cxn modelId="{CA0F9EE7-B1B6-47F4-AA12-70A220F5476A}" type="presParOf" srcId="{E4B4865B-E361-4B95-A590-3991B5449D55}" destId="{8364C632-8328-4284-936C-69F832BB6DE9}" srcOrd="0" destOrd="0" presId="urn:microsoft.com/office/officeart/2005/8/layout/vList3"/>
    <dgm:cxn modelId="{6727E205-155E-4428-83C0-54F7F2839A02}" type="presParOf" srcId="{E4B4865B-E361-4B95-A590-3991B5449D55}" destId="{A46FBF4B-C506-4396-9CE2-C230C2AABF1C}" srcOrd="1" destOrd="0" presId="urn:microsoft.com/office/officeart/2005/8/layout/vList3"/>
    <dgm:cxn modelId="{20EFB8B1-07B1-4925-B727-08CE506F2993}" type="presParOf" srcId="{50459B35-3F6C-4447-A067-08996251893E}" destId="{46E5C76E-B5FB-4941-8DAD-FCDA9AC1D0BF}" srcOrd="9" destOrd="0" presId="urn:microsoft.com/office/officeart/2005/8/layout/vList3"/>
    <dgm:cxn modelId="{C08E547F-7EBC-4C2B-BE18-B667DF2B709B}" type="presParOf" srcId="{50459B35-3F6C-4447-A067-08996251893E}" destId="{144ED358-DAB0-4FB2-AFE9-2A57AB76E8A5}" srcOrd="10" destOrd="0" presId="urn:microsoft.com/office/officeart/2005/8/layout/vList3"/>
    <dgm:cxn modelId="{B8B8432B-E5BB-4E3C-B874-1D02284B0095}" type="presParOf" srcId="{144ED358-DAB0-4FB2-AFE9-2A57AB76E8A5}" destId="{0470284A-9B16-4C06-A504-F02EEAE692B1}" srcOrd="0" destOrd="0" presId="urn:microsoft.com/office/officeart/2005/8/layout/vList3"/>
    <dgm:cxn modelId="{1834CF47-13D0-47FA-9D3A-5D2356206B85}" type="presParOf" srcId="{144ED358-DAB0-4FB2-AFE9-2A57AB76E8A5}" destId="{7818CF26-0CFE-40CB-AA5F-519B20A236A5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10" Type="http://schemas.openxmlformats.org/officeDocument/2006/relationships/image" Target="../media/image13.emf"/><Relationship Id="rId4" Type="http://schemas.openxmlformats.org/officeDocument/2006/relationships/image" Target="../media/image7.emf"/><Relationship Id="rId9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0D19281E-B780-4A3A-8653-424EB0A908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3213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3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14509183-4F82-480D-B953-FDA9A30792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0581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3919DEBE-6EDA-4995-9EB2-F5557AF8C4AE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73CEDB7A-1CC8-496D-8B3F-C610E8D72BDD}" type="slidenum">
              <a:rPr lang="en-US" sz="1200" b="0" smtClean="0"/>
              <a:pPr/>
              <a:t>2</a:t>
            </a:fld>
            <a:endParaRPr lang="en-US" sz="1200" b="0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1072F044-58C7-464F-8AC1-3D79980B1E1F}" type="slidenum">
              <a:rPr lang="en-US" sz="1200" b="0" smtClean="0"/>
              <a:pPr/>
              <a:t>3</a:t>
            </a:fld>
            <a:endParaRPr lang="en-US" sz="1200" b="0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CDEDAB8E-DAE4-4B01-B46C-5619695AD573}" type="slidenum">
              <a:rPr lang="en-US" sz="1200" b="0" smtClean="0"/>
              <a:pPr/>
              <a:t>4</a:t>
            </a:fld>
            <a:endParaRPr lang="en-US" sz="1200" b="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4436" indent="-286322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5286" indent="-229057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3400" indent="-229057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61515" indent="-229057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9629" indent="-22905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7744" indent="-22905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35858" indent="-22905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93972" indent="-22905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17D0475A-BE4D-4BB9-B93B-E6F720FC6A41}" type="slidenum">
              <a:rPr lang="en-US" sz="1200" b="0"/>
              <a:pPr/>
              <a:t>5</a:t>
            </a:fld>
            <a:endParaRPr lang="en-US" sz="1200" b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4436" indent="-286322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5286" indent="-229057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3400" indent="-229057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61515" indent="-229057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9629" indent="-22905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7744" indent="-22905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35858" indent="-22905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93972" indent="-229057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9AB38807-4AEF-4850-8DC4-D9F168DF89E9}" type="slidenum">
              <a:rPr lang="en-US" sz="1200" b="0"/>
              <a:pPr/>
              <a:t>6</a:t>
            </a:fld>
            <a:endParaRPr lang="en-US" sz="1200" b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CDEDAB8E-DAE4-4B01-B46C-5619695AD573}" type="slidenum">
              <a:rPr lang="en-US" sz="1200" b="0" smtClean="0"/>
              <a:pPr/>
              <a:t>7</a:t>
            </a:fld>
            <a:endParaRPr lang="en-US" sz="1200" b="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fld id="{CDEDAB8E-DAE4-4B01-B46C-5619695AD573}" type="slidenum">
              <a:rPr lang="en-US" sz="1200" b="0" smtClean="0"/>
              <a:pPr/>
              <a:t>8</a:t>
            </a:fld>
            <a:endParaRPr lang="en-US" sz="1200" b="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498475" y="1311275"/>
            <a:ext cx="10429875" cy="5908675"/>
            <a:chOff x="-313" y="824"/>
            <a:chExt cx="6570" cy="3722"/>
          </a:xfrm>
        </p:grpSpPr>
        <p:sp>
          <p:nvSpPr>
            <p:cNvPr id="5" name="Rectangle 3"/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6" name="Rectangle 4"/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7" name="Rectangle 5"/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8" name="Rectangle 6"/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9" name="Rectangle 7"/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0" name="Rectangle 8"/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1" name="Rectangle 9"/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2" name="Rectangle 10"/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3" name="Rectangle 11"/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4" name="Rectangle 12"/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5" name="Rectangle 13"/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6" name="Rectangle 14"/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7" name="Rectangle 15"/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8" name="Rectangle 16"/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19" name="Rectangle 17"/>
            <p:cNvSpPr>
              <a:spLocks noChangeArrowheads="1"/>
            </p:cNvSpPr>
            <p:nvPr userDrawn="1"/>
          </p:nvSpPr>
          <p:spPr bwMode="hidden">
            <a:xfrm rot="18603245" flipV="1">
              <a:off x="4054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0" name="Rectangle 18"/>
            <p:cNvSpPr>
              <a:spLocks noChangeArrowheads="1"/>
            </p:cNvSpPr>
            <p:nvPr userDrawn="1"/>
          </p:nvSpPr>
          <p:spPr bwMode="hidden">
            <a:xfrm rot="39991575" flipH="1" flipV="1">
              <a:off x="5385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1" name="Rectangle 19"/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2" name="Rectangle 20"/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3" name="Rectangle 21"/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4" name="Rectangle 22"/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5" name="Rectangle 23"/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6" name="Rectangle 24"/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7" name="Rectangle 25"/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8" name="Rectangle 26"/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29" name="Rectangle 27"/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30" name="Rectangle 28"/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31" name="Rectangle 29"/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32" name="Rectangle 30"/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33" name="Rectangle 31"/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34" name="Rectangle 32"/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35" name="Rectangle 33"/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36" name="Rectangle 34"/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/>
            </a:p>
          </p:txBody>
        </p:sp>
        <p:sp>
          <p:nvSpPr>
            <p:cNvPr id="37" name="Oval 35"/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" name="Oval 54"/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7" name="Oval 55"/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8" name="Oval 56"/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9" name="Oval 57"/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0" name="Oval 58"/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" name="Oval 59"/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2" name="Oval 60"/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3" name="Oval 61"/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4" name="Oval 62"/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5" name="Oval 63"/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6" name="Oval 64"/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7" name="Oval 65"/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8" name="Oval 66"/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9" name="Oval 67"/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0" name="Oval 68"/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1" name="Oval 69"/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" name="Oval 70"/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3" name="Oval 71"/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4" name="Oval 72"/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5" name="Oval 73"/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6" name="Oval 74"/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7" name="Oval 75"/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8" name="Oval 76"/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9" name="Oval 77"/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0" name="Oval 78"/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1" name="Oval 79"/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2" name="Oval 80"/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3" name="Oval 81"/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4" name="Oval 82"/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5" name="Oval 83"/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6" name="Oval 84"/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7" name="Oval 85"/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8" name="Oval 86"/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Oval 87"/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0" name="Oval 88"/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1" name="Oval 89"/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2" name="Oval 90"/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3" name="Oval 91"/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4" name="Oval 92"/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" name="Oval 93"/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" name="Oval 94"/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7" name="Oval 95"/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8" name="Oval 96"/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9" name="Oval 97"/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0" name="Oval 98"/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" name="Oval 99"/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" name="Oval 100"/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" name="Oval 101"/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" name="Oval 102"/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5" name="Oval 103"/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6" name="Oval 104"/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" name="Oval 105"/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8" name="Oval 106"/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9" name="Oval 107"/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0" name="Oval 108"/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1" name="Oval 109"/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2" name="Oval 110"/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3" name="Oval 111"/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4" name="Oval 112"/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5" name="Oval 113"/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6" name="Oval 114"/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7" name="Oval 115"/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8" name="Oval 116"/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9" name="Oval 117"/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" name="Oval 118"/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" name="Oval 119"/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2" name="Oval 120"/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3" name="Oval 121"/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4" name="Oval 122"/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5" name="Oval 123"/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6" name="Oval 124"/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7" name="Oval 125"/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8" name="Oval 126"/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9" name="Oval 127"/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0" name="Oval 128"/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1" name="Oval 129"/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2" name="Oval 130"/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3" name="Oval 131"/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4" name="Oval 132"/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5" name="Oval 133"/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6" name="Oval 134"/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7" name="Oval 135"/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" name="Oval 136"/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9" name="Oval 137"/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" name="Oval 138"/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1" name="Oval 139"/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" name="Oval 140"/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3" name="Oval 141"/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" name="Oval 142"/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5" name="Oval 143"/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" name="Oval 144"/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7" name="Oval 145"/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8" name="Oval 146"/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9" name="Oval 147"/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0" name="Oval 148"/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1" name="Oval 149"/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2" name="Oval 150"/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3" name="Oval 151"/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4" name="Oval 152"/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5" name="Oval 153"/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6" name="Oval 154"/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7" name="Oval 155"/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8" name="Oval 156"/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" name="Oval 157"/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0" name="Oval 158"/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1" name="Oval 159"/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" name="Oval 160"/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" name="Oval 161"/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" name="Oval 162"/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" name="Oval 163"/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6" name="Oval 164"/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7" name="Oval 165"/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8" name="Oval 166"/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9" name="Oval 167"/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0" name="Oval 168"/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1" name="Oval 169"/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2" name="Oval 170"/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3" name="Oval 171"/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4" name="Oval 172"/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5" name="Oval 173"/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" name="Oval 174"/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7" name="Oval 175"/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" name="Oval 176"/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9" name="Oval 177"/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0" name="Oval 178"/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1" name="Oval 179"/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2" name="Oval 180"/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3" name="Oval 181"/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" name="Oval 182"/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" name="Oval 183"/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" name="Oval 184"/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7" name="Oval 185"/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8" name="Oval 186"/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9" name="Oval 187"/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0" name="Oval 188"/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1" name="Oval 189"/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2" name="Oval 190"/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3" name="Oval 191"/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4" name="Oval 192"/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5" name="Oval 193"/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6" name="Oval 194"/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7" name="Oval 195"/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8" name="Oval 196"/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9" name="Oval 197"/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0" name="Oval 198"/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1" name="Oval 199"/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2" name="Oval 200"/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3" name="Oval 201"/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4" name="Oval 202"/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" name="Oval 203"/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" name="Oval 204"/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" name="Oval 205"/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" name="Oval 206"/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" name="Oval 207"/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" name="Oval 208"/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" name="Oval 209"/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" name="Oval 210"/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" name="Oval 211"/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" name="Oval 212"/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" name="Oval 213"/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" name="Oval 214"/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" name="Oval 215"/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" name="Oval 216"/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" name="Oval 217"/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9674" name="Rectangle 218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44675"/>
            <a:ext cx="7772400" cy="1736725"/>
          </a:xfrm>
        </p:spPr>
        <p:txBody>
          <a:bodyPr anchor="b" anchorCtr="1"/>
          <a:lstStyle>
            <a:lvl1pPr>
              <a:defRPr sz="5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9675" name="Rectangle 21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220" name="Rectangle 220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1" name="Rectangle 22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2" name="Rectangle 22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D3C7E3-9905-4851-BBB9-61215595A6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3577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E08ED3-94E2-4A06-95B5-844B9A6B3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017981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9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9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A12AF0-B4D4-456C-BE7F-3AF7D749B7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665110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4335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43350"/>
            <a:ext cx="4038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AEDED1-41F2-4646-86C0-4215A72E8A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396774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2215A-0945-4423-9B48-9FEAD556AA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24439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085CB0-5955-4AAE-A5E8-4205415399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185033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7FCD3E-1E10-47F6-AEDB-26FFF63DC8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802081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FD234-A056-4F12-8759-77EDE19366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06364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AC68B2-A88A-4179-9327-9A6F8B9911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39612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1468D-7C7D-4DEA-A9AD-4153BCBD0B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940394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6A056F-D453-4BB2-BE04-2BAC936C6A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914947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560853-2906-4050-A042-CB1F6AAB36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488225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88627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-496888" y="1308100"/>
            <a:ext cx="10429876" cy="5908675"/>
            <a:chOff x="-313" y="824"/>
            <a:chExt cx="6570" cy="3722"/>
          </a:xfrm>
        </p:grpSpPr>
        <p:sp>
          <p:nvSpPr>
            <p:cNvPr id="18435" name="Rectangle 3"/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36" name="Rectangle 4"/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37" name="Rectangle 5"/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38" name="Rectangle 6"/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39" name="Rectangle 7"/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0" name="Rectangle 8"/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1" name="Rectangle 9"/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2" name="Rectangle 10"/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3" name="Rectangle 11"/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4" name="Rectangle 12"/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5" name="Rectangle 13"/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6" name="Rectangle 14"/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7" name="Rectangle 15"/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8" name="Rectangle 16"/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49" name="Rectangle 17"/>
            <p:cNvSpPr>
              <a:spLocks noChangeArrowheads="1"/>
            </p:cNvSpPr>
            <p:nvPr userDrawn="1"/>
          </p:nvSpPr>
          <p:spPr bwMode="hidden">
            <a:xfrm rot="18603245" flipV="1">
              <a:off x="4053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0" name="Rectangle 18"/>
            <p:cNvSpPr>
              <a:spLocks noChangeArrowheads="1"/>
            </p:cNvSpPr>
            <p:nvPr userDrawn="1"/>
          </p:nvSpPr>
          <p:spPr bwMode="hidden">
            <a:xfrm rot="39991575" flipH="1" flipV="1">
              <a:off x="5368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1" name="Rectangle 19"/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2" name="Rectangle 20"/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3" name="Rectangle 21"/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4" name="Rectangle 22"/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5" name="Rectangle 23"/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6" name="Rectangle 24"/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7" name="Rectangle 25"/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8" name="Rectangle 26"/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59" name="Rectangle 27"/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60" name="Rectangle 28"/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61" name="Rectangle 29"/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62" name="Rectangle 30"/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63" name="Rectangle 31"/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64" name="Rectangle 32"/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65" name="Rectangle 33"/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66" name="Rectangle 34"/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eaLnBrk="1" hangingPunct="1">
                <a:defRPr/>
              </a:pPr>
              <a:endParaRPr lang="en-US" sz="1800" b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8467" name="Oval 35"/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68" name="Oval 36"/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69" name="Oval 37"/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0" name="Oval 38"/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1" name="Oval 39"/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2" name="Oval 40"/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3" name="Oval 41"/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4" name="Oval 42"/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5" name="Oval 43"/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6" name="Oval 44"/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7" name="Oval 45"/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8" name="Oval 46"/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79" name="Oval 47"/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0" name="Oval 48"/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1" name="Oval 49"/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2" name="Oval 50"/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3" name="Oval 51"/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4" name="Oval 52"/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5" name="Oval 53"/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6" name="Oval 54"/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7" name="Oval 55"/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8" name="Oval 56"/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89" name="Oval 57"/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0" name="Oval 58"/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1" name="Oval 59"/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2" name="Oval 60"/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3" name="Oval 61"/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4" name="Oval 62"/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5" name="Oval 63"/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6" name="Oval 64"/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7" name="Oval 65"/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8" name="Oval 66"/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99" name="Oval 67"/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0" name="Oval 68"/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1" name="Oval 69"/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2" name="Oval 70"/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3" name="Oval 71"/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4" name="Oval 72"/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5" name="Oval 73"/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6" name="Oval 74"/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7" name="Oval 75"/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8" name="Oval 76"/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09" name="Oval 77"/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0" name="Oval 78"/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1" name="Oval 79"/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2" name="Oval 80"/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3" name="Oval 81"/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4" name="Oval 82"/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5" name="Oval 83"/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6" name="Oval 84"/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7" name="Oval 85"/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8" name="Oval 86"/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19" name="Oval 87"/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0" name="Oval 88"/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1" name="Oval 89"/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2" name="Oval 90"/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3" name="Oval 91"/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4" name="Oval 92"/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5" name="Oval 93"/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6" name="Oval 94"/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7" name="Oval 95"/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8" name="Oval 96"/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29" name="Oval 97"/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0" name="Oval 98"/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1" name="Oval 99"/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2" name="Oval 100"/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3" name="Oval 101"/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4" name="Oval 102"/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5" name="Oval 103"/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6" name="Oval 104"/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7" name="Oval 105"/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8" name="Oval 106"/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39" name="Oval 107"/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0" name="Oval 108"/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1" name="Oval 109"/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2" name="Oval 110"/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3" name="Oval 111"/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4" name="Oval 112"/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5" name="Oval 113"/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6" name="Oval 114"/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7" name="Oval 115"/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8" name="Oval 116"/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49" name="Oval 117"/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0" name="Oval 118"/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1" name="Oval 119"/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2" name="Oval 120"/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3" name="Oval 121"/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4" name="Oval 122"/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5" name="Oval 123"/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6" name="Oval 124"/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7" name="Oval 125"/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8" name="Oval 126"/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59" name="Oval 127"/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0" name="Oval 128"/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1" name="Oval 129"/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2" name="Oval 130"/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3" name="Oval 131"/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4" name="Oval 132"/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5" name="Oval 133"/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6" name="Oval 134"/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7" name="Oval 135"/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8" name="Oval 136"/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69" name="Oval 137"/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0" name="Oval 138"/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1" name="Oval 139"/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2" name="Oval 140"/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3" name="Oval 141"/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4" name="Oval 142"/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5" name="Oval 143"/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6" name="Oval 144"/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7" name="Oval 145"/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8" name="Oval 146"/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79" name="Oval 147"/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0" name="Oval 148"/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1" name="Oval 149"/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2" name="Oval 150"/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3" name="Oval 151"/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4" name="Oval 152"/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5" name="Oval 153"/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6" name="Oval 154"/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7" name="Oval 155"/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8" name="Oval 156"/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89" name="Oval 157"/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0" name="Oval 158"/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1" name="Oval 159"/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2" name="Oval 160"/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3" name="Oval 161"/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4" name="Oval 162"/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5" name="Oval 163"/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6" name="Oval 164"/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7" name="Oval 165"/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8" name="Oval 166"/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99" name="Oval 167"/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0" name="Oval 168"/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1" name="Oval 169"/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2" name="Oval 170"/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3" name="Oval 171"/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4" name="Oval 172"/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5" name="Oval 173"/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6" name="Oval 174"/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7" name="Oval 175"/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8" name="Oval 176"/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09" name="Oval 177"/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0" name="Oval 178"/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1" name="Oval 179"/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2" name="Oval 180"/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3" name="Oval 181"/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4" name="Oval 182"/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5" name="Oval 183"/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6" name="Oval 184"/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7" name="Oval 185"/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8" name="Oval 186"/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19" name="Oval 187"/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0" name="Oval 188"/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1" name="Oval 189"/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2" name="Oval 190"/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3" name="Oval 191"/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4" name="Oval 192"/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5" name="Oval 193"/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6" name="Oval 194"/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7" name="Oval 195"/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8" name="Oval 196"/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29" name="Oval 197"/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0" name="Oval 198"/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1" name="Oval 199"/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2" name="Oval 200"/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3" name="Oval 201"/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4" name="Oval 202"/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5" name="Oval 203"/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6" name="Oval 204"/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7" name="Oval 205"/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8" name="Oval 206"/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39" name="Oval 207"/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0" name="Oval 208"/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1" name="Oval 209"/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2" name="Oval 210"/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3" name="Oval 211"/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4" name="Oval 212"/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5" name="Oval 213"/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6" name="Oval 214"/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7" name="Oval 215"/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8" name="Oval 216"/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49" name="Oval 217"/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8650" name="Rectangle 2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>
              <a:defRPr/>
            </a:pPr>
            <a:fld id="{EF71E36D-1F7D-4FF2-8470-9BA10042E1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8651" name="Rectangle 21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652" name="Rectangle 22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653" name="Rectangle 22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8654" name="Rectangle 22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33" r:id="rId1"/>
    <p:sldLayoutId id="2147484122" r:id="rId2"/>
    <p:sldLayoutId id="2147484123" r:id="rId3"/>
    <p:sldLayoutId id="2147484124" r:id="rId4"/>
    <p:sldLayoutId id="2147484125" r:id="rId5"/>
    <p:sldLayoutId id="2147484126" r:id="rId6"/>
    <p:sldLayoutId id="2147484127" r:id="rId7"/>
    <p:sldLayoutId id="2147484128" r:id="rId8"/>
    <p:sldLayoutId id="2147484129" r:id="rId9"/>
    <p:sldLayoutId id="2147484130" r:id="rId10"/>
    <p:sldLayoutId id="2147484131" r:id="rId11"/>
    <p:sldLayoutId id="2147484132" r:id="rId12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8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53" grpId="0" build="p">
        <p:tmplLst>
          <p:tmpl lvl="1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6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65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6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65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6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65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6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65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65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8653"/>
                        </p:tgtEl>
                      </p:cBhvr>
                    </p:animEffect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865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+.05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18654" grpId="0"/>
    </p:bld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FFFFFF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4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2.emf"/><Relationship Id="rId7" Type="http://schemas.openxmlformats.org/officeDocument/2006/relationships/image" Target="../media/image5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0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emf"/><Relationship Id="rId24" Type="http://schemas.openxmlformats.org/officeDocument/2006/relationships/oleObject" Target="../embeddings/oleObject11.bin"/><Relationship Id="rId5" Type="http://schemas.openxmlformats.org/officeDocument/2006/relationships/image" Target="../media/image4.emf"/><Relationship Id="rId15" Type="http://schemas.openxmlformats.org/officeDocument/2006/relationships/image" Target="../media/image9.emf"/><Relationship Id="rId23" Type="http://schemas.openxmlformats.org/officeDocument/2006/relationships/image" Target="../media/image13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1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7.bin"/><Relationship Id="rId18" Type="http://schemas.openxmlformats.org/officeDocument/2006/relationships/image" Target="../media/image18.emf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20.png"/><Relationship Id="rId7" Type="http://schemas.openxmlformats.org/officeDocument/2006/relationships/image" Target="../media/image14.emf"/><Relationship Id="rId12" Type="http://schemas.openxmlformats.org/officeDocument/2006/relationships/oleObject" Target="../embeddings/oleObject16.bin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0.bin"/><Relationship Id="rId20" Type="http://schemas.openxmlformats.org/officeDocument/2006/relationships/image" Target="../media/image19.pn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2.bin"/><Relationship Id="rId11" Type="http://schemas.openxmlformats.org/officeDocument/2006/relationships/oleObject" Target="../embeddings/oleObject15.bin"/><Relationship Id="rId5" Type="http://schemas.openxmlformats.org/officeDocument/2006/relationships/image" Target="../media/image17.jpeg"/><Relationship Id="rId15" Type="http://schemas.openxmlformats.org/officeDocument/2006/relationships/oleObject" Target="../embeddings/oleObject19.bin"/><Relationship Id="rId10" Type="http://schemas.openxmlformats.org/officeDocument/2006/relationships/oleObject" Target="../embeddings/oleObject14.bin"/><Relationship Id="rId19" Type="http://schemas.openxmlformats.org/officeDocument/2006/relationships/image" Target="../media/image3.png"/><Relationship Id="rId4" Type="http://schemas.openxmlformats.org/officeDocument/2006/relationships/image" Target="../media/image16.jpeg"/><Relationship Id="rId9" Type="http://schemas.openxmlformats.org/officeDocument/2006/relationships/image" Target="../media/image15.emf"/><Relationship Id="rId14" Type="http://schemas.openxmlformats.org/officeDocument/2006/relationships/oleObject" Target="../embeddings/oleObject18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jfagundo@isd.lacounty.gov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LaCoSea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10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6200"/>
            <a:ext cx="1143000" cy="1143000"/>
          </a:xfrm>
          <a:prstGeom prst="rect">
            <a:avLst/>
          </a:prstGeom>
          <a:ln>
            <a:noFill/>
          </a:ln>
        </p:spPr>
      </p:pic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81200"/>
            <a:ext cx="7772400" cy="17367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Andalus" pitchFamily="18" charset="-78"/>
              </a:rPr>
              <a:t>Los Angeles County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Andalus" pitchFamily="18" charset="-78"/>
              </a:rPr>
              <a:t/>
            </a:r>
            <a:b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Andalus" pitchFamily="18" charset="-78"/>
              </a:rPr>
            </a:b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Andalus" pitchFamily="18" charset="-78"/>
              </a:rPr>
              <a:t>e</a:t>
            </a:r>
            <a:r>
              <a:rPr 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cs typeface="Andalus" pitchFamily="18" charset="-78"/>
              </a:rPr>
              <a:t>Cloud Overview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648200"/>
            <a:ext cx="64008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rgbClr val="3399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November 26, 2012</a:t>
            </a:r>
          </a:p>
        </p:txBody>
      </p:sp>
      <p:pic>
        <p:nvPicPr>
          <p:cNvPr id="16388" name="Picture 1" descr="eCloud_a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863" y="115888"/>
            <a:ext cx="11620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09475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76200"/>
            <a:ext cx="8534400" cy="1143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 </a:t>
            </a:r>
            <a:r>
              <a:rPr lang="en-US" sz="40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enter – 540 Physical Servers</a:t>
            </a:r>
            <a:endParaRPr lang="en-US" sz="4000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505200" y="1271588"/>
          <a:ext cx="1743075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8" name="Visio" r:id="rId4" imgW="1977390" imgH="1158240" progId="Visio.Drawing.11">
                  <p:embed/>
                </p:oleObj>
              </mc:Choice>
              <mc:Fallback>
                <p:oleObj name="Visio" r:id="rId4" imgW="1977390" imgH="1158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271588"/>
                        <a:ext cx="1743075" cy="1020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81400" y="2514600"/>
          <a:ext cx="1417638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9" name="Visio" r:id="rId6" imgW="1417625" imgH="234391" progId="Visio.Drawing.11">
                  <p:embed/>
                </p:oleObj>
              </mc:Choice>
              <mc:Fallback>
                <p:oleObj name="Visio" r:id="rId6" imgW="1417625" imgH="2343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514600"/>
                        <a:ext cx="1417638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3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62575" y="2819400"/>
          <a:ext cx="18002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0" name="Visio" r:id="rId8" imgW="1800149" imgH="873252" progId="Visio.Drawing.11">
                  <p:embed/>
                </p:oleObj>
              </mc:Choice>
              <mc:Fallback>
                <p:oleObj name="Visio" r:id="rId8" imgW="1800149" imgH="87325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75" y="2819400"/>
                        <a:ext cx="180022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4" name="Object 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048125" y="2819400"/>
          <a:ext cx="6000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1" name="Visio" r:id="rId10" imgW="600151" imgH="873252" progId="Visio.Drawing.11">
                  <p:embed/>
                </p:oleObj>
              </mc:Choice>
              <mc:Fallback>
                <p:oleObj name="Visio" r:id="rId10" imgW="600151" imgH="87325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25" y="2819400"/>
                        <a:ext cx="6000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1676400" y="2819400"/>
          <a:ext cx="17430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2" name="Visio" r:id="rId12" imgW="1743151" imgH="873252" progId="Visio.Drawing.11">
                  <p:embed/>
                </p:oleObj>
              </mc:Choice>
              <mc:Fallback>
                <p:oleObj name="Visio" r:id="rId12" imgW="1743151" imgH="87325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819400"/>
                        <a:ext cx="17430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6" name="Object 8"/>
          <p:cNvGraphicFramePr>
            <a:graphicFrameLocks noChangeAspect="1"/>
          </p:cNvGraphicFramePr>
          <p:nvPr/>
        </p:nvGraphicFramePr>
        <p:xfrm>
          <a:off x="1371600" y="3962400"/>
          <a:ext cx="609600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3" name="Visio" r:id="rId14" imgW="9286951" imgH="1559052" progId="Visio.Drawing.11">
                  <p:embed/>
                </p:oleObj>
              </mc:Choice>
              <mc:Fallback>
                <p:oleObj name="Visio" r:id="rId14" imgW="9286951" imgH="155905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962400"/>
                        <a:ext cx="6096000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7" name="Object 9"/>
          <p:cNvGraphicFramePr>
            <a:graphicFrameLocks noChangeAspect="1"/>
          </p:cNvGraphicFramePr>
          <p:nvPr/>
        </p:nvGraphicFramePr>
        <p:xfrm>
          <a:off x="457200" y="5021263"/>
          <a:ext cx="3041650" cy="183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4" name="Visio" r:id="rId16" imgW="3042209" imgH="1837030" progId="Visio.Drawing.11">
                  <p:embed/>
                </p:oleObj>
              </mc:Choice>
              <mc:Fallback>
                <p:oleObj name="Visio" r:id="rId16" imgW="3042209" imgH="183703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021263"/>
                        <a:ext cx="3041650" cy="183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8" name="Object 10"/>
          <p:cNvGraphicFramePr>
            <a:graphicFrameLocks noChangeAspect="1"/>
          </p:cNvGraphicFramePr>
          <p:nvPr/>
        </p:nvGraphicFramePr>
        <p:xfrm>
          <a:off x="5105400" y="5016500"/>
          <a:ext cx="3470275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5" name="Visio" r:id="rId18" imgW="3470758" imgH="1840992" progId="Visio.Drawing.11">
                  <p:embed/>
                </p:oleObj>
              </mc:Choice>
              <mc:Fallback>
                <p:oleObj name="Visio" r:id="rId18" imgW="3470758" imgH="184099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5016500"/>
                        <a:ext cx="3470275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9" name="Object 11"/>
          <p:cNvGraphicFramePr>
            <a:graphicFrameLocks noChangeAspect="1"/>
          </p:cNvGraphicFramePr>
          <p:nvPr/>
        </p:nvGraphicFramePr>
        <p:xfrm>
          <a:off x="3733800" y="5033963"/>
          <a:ext cx="1212850" cy="182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6" name="Visio" r:id="rId20" imgW="1213409" imgH="1824533" progId="Visio.Drawing.11">
                  <p:embed/>
                </p:oleObj>
              </mc:Choice>
              <mc:Fallback>
                <p:oleObj name="Visio" r:id="rId20" imgW="1213409" imgH="182453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033963"/>
                        <a:ext cx="1212850" cy="182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80" name="Object 12"/>
          <p:cNvGraphicFramePr>
            <a:graphicFrameLocks noChangeAspect="1"/>
          </p:cNvGraphicFramePr>
          <p:nvPr/>
        </p:nvGraphicFramePr>
        <p:xfrm>
          <a:off x="3657600" y="3733800"/>
          <a:ext cx="1146175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7" name="Visio" r:id="rId22" imgW="1146658" imgH="234391" progId="Visio.Drawing.11">
                  <p:embed/>
                </p:oleObj>
              </mc:Choice>
              <mc:Fallback>
                <p:oleObj name="Visio" r:id="rId22" imgW="1146658" imgH="23439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733800"/>
                        <a:ext cx="1146175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81" name="Text Box 13"/>
          <p:cNvSpPr txBox="1">
            <a:spLocks noChangeArrowheads="1"/>
          </p:cNvSpPr>
          <p:nvPr/>
        </p:nvSpPr>
        <p:spPr bwMode="auto">
          <a:xfrm>
            <a:off x="517525" y="1481138"/>
            <a:ext cx="1925638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Physical Infrastructure:</a:t>
            </a:r>
          </a:p>
          <a:p>
            <a:pPr>
              <a:buFontTx/>
              <a:buChar char="•"/>
            </a:pPr>
            <a:r>
              <a:rPr lang="en-US" sz="1200"/>
              <a:t>540 Servers</a:t>
            </a:r>
          </a:p>
          <a:p>
            <a:pPr>
              <a:buFontTx/>
              <a:buChar char="•"/>
            </a:pPr>
            <a:r>
              <a:rPr lang="en-US" sz="1200"/>
              <a:t>5 Distribution switches</a:t>
            </a:r>
          </a:p>
          <a:p>
            <a:pPr>
              <a:buFontTx/>
              <a:buChar char="•"/>
            </a:pPr>
            <a:r>
              <a:rPr lang="en-US" sz="1200"/>
              <a:t>46 Access switches</a:t>
            </a:r>
          </a:p>
          <a:p>
            <a:pPr>
              <a:buFontTx/>
              <a:buChar char="•"/>
            </a:pPr>
            <a:r>
              <a:rPr lang="en-US" sz="1200"/>
              <a:t>40 Racks</a:t>
            </a:r>
          </a:p>
          <a:p>
            <a:pPr>
              <a:buFontTx/>
              <a:buChar char="•"/>
            </a:pPr>
            <a:r>
              <a:rPr lang="en-US" sz="1200"/>
              <a:t>144 Electrical circuits</a:t>
            </a:r>
          </a:p>
        </p:txBody>
      </p:sp>
      <p:sp>
        <p:nvSpPr>
          <p:cNvPr id="135182" name="Text Box 14"/>
          <p:cNvSpPr txBox="1">
            <a:spLocks noChangeArrowheads="1"/>
          </p:cNvSpPr>
          <p:nvPr/>
        </p:nvSpPr>
        <p:spPr bwMode="auto">
          <a:xfrm>
            <a:off x="3581400" y="3581400"/>
            <a:ext cx="1925638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>
                <a:solidFill>
                  <a:srgbClr val="CC3300"/>
                </a:solidFill>
              </a:rPr>
              <a:t>Consolidation (2005):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58 Servers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4 Distribution switches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0 Access switches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12 Racks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24 Electrical circuits</a:t>
            </a:r>
          </a:p>
        </p:txBody>
      </p:sp>
      <p:graphicFrame>
        <p:nvGraphicFramePr>
          <p:cNvPr id="135183" name="Object 15"/>
          <p:cNvGraphicFramePr>
            <a:graphicFrameLocks noChangeAspect="1"/>
          </p:cNvGraphicFramePr>
          <p:nvPr/>
        </p:nvGraphicFramePr>
        <p:xfrm>
          <a:off x="3740150" y="5033963"/>
          <a:ext cx="1212850" cy="182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8" name="Visio" r:id="rId24" imgW="1213409" imgH="1824533" progId="Visio.Drawing.11">
                  <p:embed/>
                </p:oleObj>
              </mc:Choice>
              <mc:Fallback>
                <p:oleObj name="Visio" r:id="rId24" imgW="1213409" imgH="1824533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150" y="5033963"/>
                        <a:ext cx="1212850" cy="182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381000" y="304800"/>
            <a:ext cx="8458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9pPr>
          </a:lstStyle>
          <a:p>
            <a:pPr>
              <a:defRPr/>
            </a:pPr>
            <a:r>
              <a:rPr lang="en-US" sz="36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 Center – Server Consolidation</a:t>
            </a:r>
            <a:endParaRPr lang="en-US" sz="3600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533400" y="533400"/>
            <a:ext cx="8458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defRPr>
            </a:lvl9pPr>
          </a:lstStyle>
          <a:p>
            <a:pPr>
              <a:defRPr/>
            </a:pPr>
            <a:r>
              <a:rPr lang="en-US" sz="36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 Center – </a:t>
            </a:r>
            <a:r>
              <a:rPr lang="en-US" sz="3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sz="3600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oud virtualization</a:t>
            </a:r>
            <a:endParaRPr lang="en-US" sz="3600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5008563" y="5200650"/>
            <a:ext cx="1925637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>
                <a:solidFill>
                  <a:srgbClr val="CC3300"/>
                </a:solidFill>
              </a:rPr>
              <a:t>Virtualization (2010):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20 Servers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2 Distribution switches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0 Access switches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2 Half  full Racks</a:t>
            </a:r>
          </a:p>
          <a:p>
            <a:pPr>
              <a:buFontTx/>
              <a:buChar char="•"/>
            </a:pPr>
            <a:r>
              <a:rPr lang="en-US" sz="1200">
                <a:solidFill>
                  <a:srgbClr val="CC3300"/>
                </a:solidFill>
              </a:rPr>
              <a:t>4 Electrical circuit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5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5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2000"/>
                                        <p:tgtEl>
                                          <p:spTgt spid="135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2000"/>
                                        <p:tgtEl>
                                          <p:spTgt spid="135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2000"/>
                                        <p:tgtEl>
                                          <p:spTgt spid="135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000"/>
                                        <p:tgtEl>
                                          <p:spTgt spid="135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2361 C -0.05468 -0.05093 -0.10816 -0.07801 -0.15382 -0.07546 C -0.19948 -0.07292 -0.25382 -0.0206 -0.27465 -0.0088 " pathEditMode="relative" rAng="0" ptsTypes="aaA">
                                      <p:cBhvr>
                                        <p:cTn id="24" dur="2000" fill="hold"/>
                                        <p:tgtEl>
                                          <p:spTgt spid="1351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81" y="-1991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85185E-6 C 0.06146 -0.075 0.12309 -0.14977 0.175 -0.15 C 0.22691 -0.15023 0.28837 -0.02662 0.31111 -0.00185 " pathEditMode="relative" ptsTypes="aaA">
                                      <p:cBhvr>
                                        <p:cTn id="26" dur="2000" fill="hold"/>
                                        <p:tgtEl>
                                          <p:spTgt spid="1351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8" presetID="9" presetClass="emph" presetSubtype="0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1351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0" dur="indefinite"/>
                                        <p:tgtEl>
                                          <p:spTgt spid="135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2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518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49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1351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13518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2" dur="indefinite"/>
                                        <p:tgtEl>
                                          <p:spTgt spid="135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35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9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2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99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1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3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6" presetID="26" presetClass="emph" presetSubtype="0" repeatCount="indefinite" fill="hold" grpId="3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07" dur="1000" tmFilter="0, 0; .2, .5; .8, .5; 1, 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8" dur="500" autoRev="1" fill="hold"/>
                                        <p:tgtEl>
                                          <p:spTgt spid="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0" grpId="0"/>
      <p:bldP spid="135181" grpId="0"/>
      <p:bldP spid="135182" grpId="0"/>
      <p:bldP spid="135182" grpId="1"/>
      <p:bldP spid="18" grpId="0"/>
      <p:bldP spid="18" grpId="1"/>
      <p:bldP spid="19" grpId="0"/>
      <p:bldP spid="19" grpId="1"/>
      <p:bldP spid="19" grpId="2"/>
      <p:bldP spid="20" grpId="0"/>
      <p:bldP spid="20" grpId="1"/>
      <p:bldP spid="20" grpId="2"/>
      <p:bldP spid="20" grpId="3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51" descr="C:\Users\e401581\AppData\Local\Microsoft\Windows\Temporary Internet Files\Content.IE5\D3RZY4G0\MP900433127[1]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9663" y="2971800"/>
            <a:ext cx="152717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51" descr="C:\Users\e401581\AppData\Local\Microsoft\Windows\Temporary Internet Files\Content.IE5\D3RZY4G0\MP900433127[1]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962275"/>
            <a:ext cx="15240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1" name="Picture 51" descr="C:\Users\e401581\AppData\Local\Microsoft\Windows\Temporary Internet Files\Content.IE5\D3RZY4G0\MP900433127[1]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962275"/>
            <a:ext cx="7086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oud architecture</a:t>
            </a:r>
          </a:p>
        </p:txBody>
      </p:sp>
      <p:graphicFrame>
        <p:nvGraphicFramePr>
          <p:cNvPr id="133125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90800" y="2589213"/>
          <a:ext cx="4038600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" name="Visio" r:id="rId6" imgW="4116629" imgH="1010717" progId="Visio.Drawing.11">
                  <p:embed/>
                </p:oleObj>
              </mc:Choice>
              <mc:Fallback>
                <p:oleObj name="Visio" r:id="rId6" imgW="4116629" imgH="101071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9213"/>
                        <a:ext cx="4038600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6"/>
          <p:cNvSpPr txBox="1">
            <a:spLocks noChangeArrowheads="1"/>
          </p:cNvSpPr>
          <p:nvPr/>
        </p:nvSpPr>
        <p:spPr bwMode="auto">
          <a:xfrm>
            <a:off x="1431925" y="38465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sz="1800" b="0"/>
          </a:p>
        </p:txBody>
      </p:sp>
      <p:graphicFrame>
        <p:nvGraphicFramePr>
          <p:cNvPr id="133127" name="Object 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724400" y="2667000"/>
          <a:ext cx="242888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9" name="Visio" r:id="rId8" imgW="243535" imgH="233782" progId="Visio.Drawing.11">
                  <p:embed/>
                </p:oleObj>
              </mc:Choice>
              <mc:Fallback>
                <p:oleObj name="Visio" r:id="rId8" imgW="243535" imgH="23378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667000"/>
                        <a:ext cx="242888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8" name="Object 8"/>
          <p:cNvGraphicFramePr>
            <a:graphicFrameLocks noChangeAspect="1"/>
          </p:cNvGraphicFramePr>
          <p:nvPr/>
        </p:nvGraphicFramePr>
        <p:xfrm>
          <a:off x="3276600" y="2667000"/>
          <a:ext cx="242888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0" name="Visio" r:id="rId10" imgW="243535" imgH="233782" progId="Visio.Drawing.11">
                  <p:embed/>
                </p:oleObj>
              </mc:Choice>
              <mc:Fallback>
                <p:oleObj name="Visio" r:id="rId10" imgW="243535" imgH="23378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667000"/>
                        <a:ext cx="242888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9" name="Object 9"/>
          <p:cNvGraphicFramePr>
            <a:graphicFrameLocks noChangeAspect="1"/>
          </p:cNvGraphicFramePr>
          <p:nvPr/>
        </p:nvGraphicFramePr>
        <p:xfrm>
          <a:off x="5029200" y="2590800"/>
          <a:ext cx="242888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1" name="Visio" r:id="rId11" imgW="243535" imgH="233782" progId="Visio.Drawing.11">
                  <p:embed/>
                </p:oleObj>
              </mc:Choice>
              <mc:Fallback>
                <p:oleObj name="Visio" r:id="rId11" imgW="243535" imgH="233782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590800"/>
                        <a:ext cx="242888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0" name="Object 10"/>
          <p:cNvGraphicFramePr>
            <a:graphicFrameLocks noChangeAspect="1"/>
          </p:cNvGraphicFramePr>
          <p:nvPr/>
        </p:nvGraphicFramePr>
        <p:xfrm>
          <a:off x="3581400" y="2590800"/>
          <a:ext cx="242888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2" name="Visio" r:id="rId12" imgW="243535" imgH="233782" progId="Visio.Drawing.11">
                  <p:embed/>
                </p:oleObj>
              </mc:Choice>
              <mc:Fallback>
                <p:oleObj name="Visio" r:id="rId12" imgW="243535" imgH="23378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590800"/>
                        <a:ext cx="242888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1" name="Object 11"/>
          <p:cNvGraphicFramePr>
            <a:graphicFrameLocks noChangeAspect="1"/>
          </p:cNvGraphicFramePr>
          <p:nvPr/>
        </p:nvGraphicFramePr>
        <p:xfrm>
          <a:off x="5334000" y="2667000"/>
          <a:ext cx="242888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3" name="Visio" r:id="rId13" imgW="243535" imgH="233782" progId="Visio.Drawing.11">
                  <p:embed/>
                </p:oleObj>
              </mc:Choice>
              <mc:Fallback>
                <p:oleObj name="Visio" r:id="rId13" imgW="243535" imgH="23378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667000"/>
                        <a:ext cx="242888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32" name="Object 12"/>
          <p:cNvGraphicFramePr>
            <a:graphicFrameLocks noChangeAspect="1"/>
          </p:cNvGraphicFramePr>
          <p:nvPr/>
        </p:nvGraphicFramePr>
        <p:xfrm>
          <a:off x="3886200" y="2590800"/>
          <a:ext cx="242888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4" name="Visio" r:id="rId14" imgW="243535" imgH="233782" progId="Visio.Drawing.11">
                  <p:embed/>
                </p:oleObj>
              </mc:Choice>
              <mc:Fallback>
                <p:oleObj name="Visio" r:id="rId14" imgW="243535" imgH="233782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590800"/>
                        <a:ext cx="242888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quarter" idx="2"/>
          </p:nvPr>
        </p:nvSpPr>
        <p:spPr>
          <a:xfrm>
            <a:off x="3886200" y="3505200"/>
            <a:ext cx="1600200" cy="3810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sz="1000" dirty="0" smtClean="0"/>
              <a:t>AT&amp;T MON circuits</a:t>
            </a:r>
          </a:p>
        </p:txBody>
      </p:sp>
      <p:graphicFrame>
        <p:nvGraphicFramePr>
          <p:cNvPr id="21519" name="Object 2"/>
          <p:cNvGraphicFramePr>
            <a:graphicFrameLocks noChangeAspect="1"/>
          </p:cNvGraphicFramePr>
          <p:nvPr/>
        </p:nvGraphicFramePr>
        <p:xfrm>
          <a:off x="2590800" y="3505200"/>
          <a:ext cx="242888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5" name="Visio" r:id="rId15" imgW="243535" imgH="233782" progId="Visio.Drawing.11">
                  <p:embed/>
                </p:oleObj>
              </mc:Choice>
              <mc:Fallback>
                <p:oleObj name="Visio" r:id="rId15" imgW="243535" imgH="23378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505200"/>
                        <a:ext cx="242888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343400" y="4800600"/>
          <a:ext cx="242888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6" name="Visio" r:id="rId16" imgW="243535" imgH="233782" progId="Visio.Drawing.11">
                  <p:embed/>
                </p:oleObj>
              </mc:Choice>
              <mc:Fallback>
                <p:oleObj name="Visio" r:id="rId16" imgW="243535" imgH="23378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800600"/>
                        <a:ext cx="242888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1" name="Object 4"/>
          <p:cNvGraphicFramePr>
            <a:graphicFrameLocks noChangeAspect="1"/>
          </p:cNvGraphicFramePr>
          <p:nvPr/>
        </p:nvGraphicFramePr>
        <p:xfrm>
          <a:off x="6400800" y="3625850"/>
          <a:ext cx="242888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7" name="Visio" r:id="rId17" imgW="243535" imgH="233782" progId="Visio.Drawing.11">
                  <p:embed/>
                </p:oleObj>
              </mc:Choice>
              <mc:Fallback>
                <p:oleObj name="Visio" r:id="rId17" imgW="243535" imgH="2337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625850"/>
                        <a:ext cx="242888" cy="23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loud" title="xxx"/>
          <p:cNvSpPr>
            <a:spLocks noChangeAspect="1" noEditPoints="1" noChangeArrowheads="1"/>
          </p:cNvSpPr>
          <p:nvPr/>
        </p:nvSpPr>
        <p:spPr bwMode="auto">
          <a:xfrm>
            <a:off x="3048000" y="1752600"/>
            <a:ext cx="2895600" cy="17081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sz="1200" dirty="0"/>
          </a:p>
          <a:p>
            <a:pPr>
              <a:defRPr/>
            </a:pPr>
            <a:endParaRPr lang="en-US" sz="1200" dirty="0"/>
          </a:p>
          <a:p>
            <a:pPr>
              <a:defRPr/>
            </a:pPr>
            <a:r>
              <a:rPr lang="en-US" sz="900" dirty="0"/>
              <a:t>             </a:t>
            </a:r>
          </a:p>
          <a:p>
            <a:pPr>
              <a:defRPr/>
            </a:pPr>
            <a:endParaRPr lang="en-US" sz="900" dirty="0"/>
          </a:p>
          <a:p>
            <a:pPr>
              <a:defRPr/>
            </a:pPr>
            <a:r>
              <a:rPr lang="en-US" sz="900" dirty="0"/>
              <a:t>	 </a:t>
            </a:r>
          </a:p>
          <a:p>
            <a:pPr>
              <a:defRPr/>
            </a:pPr>
            <a:r>
              <a:rPr lang="en-US" sz="900" dirty="0"/>
              <a:t>                       eCloud</a:t>
            </a:r>
          </a:p>
          <a:p>
            <a:pPr>
              <a:defRPr/>
            </a:pPr>
            <a:r>
              <a:rPr lang="en-US" sz="900" dirty="0"/>
              <a:t>                  Phase 2 SAN</a:t>
            </a:r>
          </a:p>
        </p:txBody>
      </p:sp>
      <p:sp>
        <p:nvSpPr>
          <p:cNvPr id="8" name="Rectangle 7"/>
          <p:cNvSpPr/>
          <p:nvPr/>
        </p:nvSpPr>
        <p:spPr>
          <a:xfrm>
            <a:off x="3334323" y="3733800"/>
            <a:ext cx="2475358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eCloud Phase 2</a:t>
            </a:r>
          </a:p>
        </p:txBody>
      </p:sp>
      <p:sp>
        <p:nvSpPr>
          <p:cNvPr id="9" name="Rectangle 8"/>
          <p:cNvSpPr/>
          <p:nvPr/>
        </p:nvSpPr>
        <p:spPr>
          <a:xfrm>
            <a:off x="3528737" y="4953000"/>
            <a:ext cx="1888659" cy="35394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900" b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latin typeface="Antique Olive Compact" pitchFamily="34" charset="0"/>
              </a:rPr>
              <a:t>eCloud Witness</a:t>
            </a:r>
          </a:p>
          <a:p>
            <a:pPr algn="ctr">
              <a:defRPr/>
            </a:pPr>
            <a:r>
              <a:rPr lang="en-US" sz="800" b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8000"/>
                </a:solidFill>
                <a:latin typeface="Univers Extended" pitchFamily="34" charset="0"/>
              </a:rPr>
              <a:t>(monitoring from a third site)</a:t>
            </a:r>
          </a:p>
        </p:txBody>
      </p:sp>
      <p:sp>
        <p:nvSpPr>
          <p:cNvPr id="20" name="Rectangle 19"/>
          <p:cNvSpPr/>
          <p:nvPr/>
        </p:nvSpPr>
        <p:spPr>
          <a:xfrm>
            <a:off x="1191402" y="4019490"/>
            <a:ext cx="2024913" cy="61555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eCloud Phase1</a:t>
            </a:r>
          </a:p>
          <a:p>
            <a:pPr algn="ctr">
              <a:defRPr/>
            </a:pPr>
            <a:r>
              <a:rPr lang="en-US" sz="140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(currently 903 vms)</a:t>
            </a: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676400" y="3133725"/>
            <a:ext cx="1143000" cy="904875"/>
            <a:chOff x="428238" y="990600"/>
            <a:chExt cx="721155" cy="822877"/>
          </a:xfrm>
        </p:grpSpPr>
        <p:pic>
          <p:nvPicPr>
            <p:cNvPr id="21544" name="Picture 35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631" y="1219200"/>
              <a:ext cx="714762" cy="594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45" name="Picture 35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238" y="990600"/>
              <a:ext cx="714762" cy="594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6324600" y="3209925"/>
            <a:ext cx="1143000" cy="904875"/>
            <a:chOff x="428238" y="990600"/>
            <a:chExt cx="721155" cy="822877"/>
          </a:xfrm>
        </p:grpSpPr>
        <p:pic>
          <p:nvPicPr>
            <p:cNvPr id="21542" name="Picture 35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631" y="1219200"/>
              <a:ext cx="714762" cy="594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543" name="Picture 35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238" y="990600"/>
              <a:ext cx="714762" cy="5942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752600" y="2695575"/>
            <a:ext cx="8175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Downey 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6324600" y="2695575"/>
            <a:ext cx="14351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Santa Ana (LRC) </a:t>
            </a:r>
          </a:p>
        </p:txBody>
      </p:sp>
      <p:cxnSp>
        <p:nvCxnSpPr>
          <p:cNvPr id="19" name="Straight Arrow Connector 18"/>
          <p:cNvCxnSpPr>
            <a:cxnSpLocks noChangeShapeType="1"/>
          </p:cNvCxnSpPr>
          <p:nvPr/>
        </p:nvCxnSpPr>
        <p:spPr bwMode="auto">
          <a:xfrm flipV="1">
            <a:off x="5181600" y="4343400"/>
            <a:ext cx="914400" cy="533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Straight Arrow Connector 39"/>
          <p:cNvCxnSpPr>
            <a:cxnSpLocks noChangeShapeType="1"/>
          </p:cNvCxnSpPr>
          <p:nvPr/>
        </p:nvCxnSpPr>
        <p:spPr bwMode="auto">
          <a:xfrm flipH="1" flipV="1">
            <a:off x="3124200" y="4343400"/>
            <a:ext cx="685800" cy="533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1532" name="Picture 1" descr="eCloud_a1.png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863" y="0"/>
            <a:ext cx="11620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" name="Straight Arrow Connector 31"/>
          <p:cNvCxnSpPr>
            <a:cxnSpLocks noChangeShapeType="1"/>
          </p:cNvCxnSpPr>
          <p:nvPr/>
        </p:nvCxnSpPr>
        <p:spPr bwMode="auto">
          <a:xfrm>
            <a:off x="4083050" y="2438400"/>
            <a:ext cx="7620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3962400" y="2008188"/>
            <a:ext cx="9048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800"/>
              <a:t>Asynchronous</a:t>
            </a:r>
          </a:p>
          <a:p>
            <a:pPr algn="ctr"/>
            <a:r>
              <a:rPr lang="en-US" sz="800"/>
              <a:t>SAN</a:t>
            </a:r>
          </a:p>
          <a:p>
            <a:pPr algn="ctr"/>
            <a:r>
              <a:rPr lang="en-US" sz="800"/>
              <a:t>Replication</a:t>
            </a:r>
          </a:p>
          <a:p>
            <a:pPr algn="ctr"/>
            <a:r>
              <a:rPr lang="en-US" sz="800"/>
              <a:t>+</a:t>
            </a:r>
          </a:p>
          <a:p>
            <a:pPr algn="ctr"/>
            <a:r>
              <a:rPr lang="en-US" sz="800"/>
              <a:t>SRM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111625" y="1900238"/>
            <a:ext cx="841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800">
                <a:solidFill>
                  <a:srgbClr val="FF0000"/>
                </a:solidFill>
              </a:rPr>
              <a:t>Synchronous</a:t>
            </a:r>
          </a:p>
          <a:p>
            <a:pPr algn="ctr"/>
            <a:r>
              <a:rPr lang="en-US" sz="800"/>
              <a:t>SAN</a:t>
            </a:r>
          </a:p>
          <a:p>
            <a:pPr algn="ctr"/>
            <a:r>
              <a:rPr lang="en-US" sz="800"/>
              <a:t>Replication</a:t>
            </a:r>
          </a:p>
        </p:txBody>
      </p:sp>
      <p:sp>
        <p:nvSpPr>
          <p:cNvPr id="37" name="Rectangle 36"/>
          <p:cNvSpPr/>
          <p:nvPr/>
        </p:nvSpPr>
        <p:spPr>
          <a:xfrm>
            <a:off x="5823688" y="4019490"/>
            <a:ext cx="2024913" cy="61555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eCloud Phase1</a:t>
            </a:r>
          </a:p>
          <a:p>
            <a:pPr algn="ctr">
              <a:defRPr/>
            </a:pPr>
            <a:r>
              <a:rPr lang="en-US" sz="140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(Currently 903 vms)</a:t>
            </a:r>
          </a:p>
        </p:txBody>
      </p:sp>
      <p:cxnSp>
        <p:nvCxnSpPr>
          <p:cNvPr id="38" name="Straight Arrow Connector 37"/>
          <p:cNvCxnSpPr>
            <a:cxnSpLocks noChangeShapeType="1"/>
          </p:cNvCxnSpPr>
          <p:nvPr/>
        </p:nvCxnSpPr>
        <p:spPr bwMode="auto">
          <a:xfrm>
            <a:off x="4083050" y="2438400"/>
            <a:ext cx="793750" cy="0"/>
          </a:xfrm>
          <a:prstGeom prst="straightConnector1">
            <a:avLst/>
          </a:prstGeom>
          <a:noFill/>
          <a:ln w="25400" cmpd="tri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7457" name="Picture 49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88" y="2233613"/>
            <a:ext cx="366712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58" name="Picture 50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3175" y="2105025"/>
            <a:ext cx="246063" cy="74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49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5888" y="1897063"/>
            <a:ext cx="366712" cy="922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50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5538" y="2133600"/>
            <a:ext cx="246062" cy="74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524000" y="5715000"/>
            <a:ext cx="610135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urrent Workloads –   1247 Virtual Server</a:t>
            </a:r>
          </a:p>
          <a:p>
            <a:r>
              <a:rPr lang="en-US" dirty="0"/>
              <a:t> </a:t>
            </a:r>
            <a:r>
              <a:rPr lang="en-US" dirty="0" smtClean="0"/>
              <a:t>                                      7626 Virtual Desktops</a:t>
            </a:r>
          </a:p>
          <a:p>
            <a:r>
              <a:rPr lang="en-US" dirty="0"/>
              <a:t> </a:t>
            </a:r>
            <a:r>
              <a:rPr lang="en-US" dirty="0" smtClean="0"/>
              <a:t>                                    29915 Exchange Mailboxes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8" dur="1000"/>
                                        <p:tgtEl>
                                          <p:spTgt spid="13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3312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312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312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27778E-6 1.48148E-6 C -0.01633 -0.06366 -0.0323 -0.12709 -0.10608 -0.11528 C -0.17987 -0.10348 -0.38768 0.03611 -0.44254 0.07083 C -0.4974 0.10555 -0.46633 0.0993 -0.43525 0.09305 " pathEditMode="relative" ptsTypes="aaaA">
                                      <p:cBhvr>
                                        <p:cTn id="72" dur="2000" fill="hold"/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7.40741E-7 C 0.12622 -0.07431 0.25243 -0.14861 0.33021 -0.13334 C 0.40799 -0.11806 0.4441 0.05277 0.46667 0.09166 C 0.48924 0.13055 0.475 0.09838 0.46563 0.1 C 0.45625 0.10162 0.41997 0.10092 0.41042 0.10139 " pathEditMode="relative" ptsTypes="aaaaA">
                                      <p:cBhvr>
                                        <p:cTn id="74" dur="2000" fill="hold"/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795 -0.01204 C -0.04688 -0.04792 -0.06528 -0.08357 -0.12136 -0.07871 C -0.17761 -0.07385 -0.34983 -0.00602 -0.36493 0.01713 C -0.37986 0.04027 -0.29584 0.05023 -0.21181 0.06018 " pathEditMode="relative" rAng="0" ptsTypes="aaaA">
                                      <p:cBhvr>
                                        <p:cTn id="76" dur="2000" fill="hold"/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604" y="2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6" presetClass="emph" presetSubtype="0" repeatCount="indefinite" autoRev="1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Scale>
                                      <p:cBhvr>
                                        <p:cTn id="78" dur="1000" fill="hold"/>
                                        <p:tgtEl>
                                          <p:spTgt spid="3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347 0.02477 C 0.13125 -0.03496 0.20903 -0.09468 0.27431 -0.06829 C 0.33958 -0.0419 0.44202 0.1544 0.44514 0.1831 C 0.44827 0.2118 0.37066 0.15787 0.29306 0.10393 " pathEditMode="relative" rAng="0" ptsTypes="aaaA">
                                      <p:cBhvr>
                                        <p:cTn id="80" dur="1000" fill="hold"/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740" y="3380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84 0.02476 C -0.19358 -0.02383 -0.3184 -0.07242 -0.38524 -0.06548 C -0.45191 -0.05853 -0.48819 0.03425 -0.4684 0.06641 C -0.44861 0.09857 -0.35712 0.11291 -0.26632 0.12749 " pathEditMode="relative" rAng="0" ptsTypes="aaaA">
                                      <p:cBhvr>
                                        <p:cTn id="82" dur="1600" fill="hold"/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90" y="278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681 0.03935 C 0.08889 -0.01667 0.14115 -0.07246 0.20139 -0.03704 C 0.26164 -0.00162 0.3882 0.22199 0.39827 0.25185 C 0.40834 0.28171 0.28455 0.16018 0.26181 0.14213 " pathEditMode="relative" rAng="0" ptsTypes="aaaA">
                                      <p:cBhvr>
                                        <p:cTn id="84" dur="2000" fill="hold"/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576" y="6528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33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9" presetID="6" presetClass="emph" presetSubtype="0" repeatCount="indefinite" autoRev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0" dur="1000" fill="hold"/>
                                        <p:tgtEl>
                                          <p:spTgt spid="1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41" presetID="6" presetClass="emph" presetSubtype="0" repeatCount="indefinite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2" dur="500" fill="hold"/>
                                        <p:tgtEl>
                                          <p:spTgt spid="3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43" presetID="6" presetClass="emph" presetSubtype="0" repeatCount="indefinite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4" dur="1000" fill="hold"/>
                                        <p:tgtEl>
                                          <p:spTgt spid="4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0" presetClass="path" presetSubtype="0" repeatCount="1000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164 0.11522 C -0.04392 0.11036 -0.2993 0.10574 -0.40191 0.10412 " pathEditMode="relative" rAng="0" ptsTypes="aA">
                                      <p:cBhvr>
                                        <p:cTn id="150" dur="5000" fill="hold"/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677" y="-55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0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0.22014 0.0831 L -0.36319 0.11643 " pathEditMode="relative" rAng="0" ptsTypes="AA">
                                      <p:cBhvr>
                                        <p:cTn id="152" dur="3000" fill="hold"/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67" y="1667"/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0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0.40191 0.10416 L 0.18681 0.09421 " pathEditMode="relative" rAng="0" ptsTypes="AA">
                                      <p:cBhvr>
                                        <p:cTn id="154" dur="3000" fill="hold"/>
                                        <p:tgtEl>
                                          <p:spTgt spid="133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427" y="-509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0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0.31875 0.09024 L -0.37153 0.13859 " pathEditMode="relative" rAng="0" ptsTypes="AA">
                                      <p:cBhvr>
                                        <p:cTn id="156" dur="3000" fill="hold"/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514" y="24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00"/>
                            </p:stCondLst>
                            <p:childTnLst>
                              <p:par>
                                <p:cTn id="1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26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61" dur="20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2" dur="100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2" grpId="0"/>
      <p:bldP spid="133125" grpId="0" build="p"/>
      <p:bldP spid="2" grpId="0" build="p"/>
      <p:bldP spid="7" grpId="0" animBg="1"/>
      <p:bldP spid="11" grpId="0"/>
      <p:bldP spid="35" grpId="0"/>
      <p:bldP spid="33" grpId="0"/>
      <p:bldP spid="33" grpId="1"/>
      <p:bldP spid="36" grpId="0"/>
      <p:bldP spid="3" grpId="0"/>
      <p:bldP spid="3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oud services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191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Retail </a:t>
            </a:r>
            <a:r>
              <a:rPr lang="en-US" sz="1800" dirty="0" smtClean="0">
                <a:solidFill>
                  <a:srgbClr val="FF0000"/>
                </a:solidFill>
              </a:rPr>
              <a:t>(Department runs Application Software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dirty="0" smtClean="0"/>
              <a:t>Reduced retail hosting rate by 27% - 66% depending on server siz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dirty="0" smtClean="0"/>
              <a:t>Reduced server storage rate 75%</a:t>
            </a:r>
            <a:endParaRPr lang="en-US" sz="1800" dirty="0"/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800" dirty="0" smtClean="0"/>
              <a:t>Base </a:t>
            </a:r>
            <a:r>
              <a:rPr lang="en-US" sz="1800" dirty="0"/>
              <a:t>virtual server of 1 </a:t>
            </a:r>
            <a:r>
              <a:rPr lang="en-US" sz="1800" dirty="0" err="1"/>
              <a:t>vCPU</a:t>
            </a:r>
            <a:r>
              <a:rPr lang="en-US" sz="1800" dirty="0"/>
              <a:t>, 2 GB </a:t>
            </a:r>
            <a:r>
              <a:rPr lang="en-US" sz="1800" dirty="0" smtClean="0"/>
              <a:t>RAM</a:t>
            </a:r>
          </a:p>
          <a:p>
            <a:pPr lvl="2" eaLnBrk="1" hangingPunct="1">
              <a:lnSpc>
                <a:spcPct val="80000"/>
              </a:lnSpc>
              <a:buFont typeface="Arial"/>
              <a:buChar char="•"/>
              <a:defRPr/>
            </a:pPr>
            <a:r>
              <a:rPr lang="en-US" sz="1600" dirty="0" smtClean="0"/>
              <a:t>additional cost per </a:t>
            </a:r>
            <a:r>
              <a:rPr lang="en-US" sz="1600" dirty="0" err="1" smtClean="0"/>
              <a:t>vCPU</a:t>
            </a:r>
            <a:endParaRPr lang="en-US" sz="1600" dirty="0"/>
          </a:p>
          <a:p>
            <a:pPr lvl="2" eaLnBrk="1" hangingPunct="1">
              <a:lnSpc>
                <a:spcPct val="80000"/>
              </a:lnSpc>
              <a:buFont typeface="Arial"/>
              <a:buChar char="•"/>
              <a:defRPr/>
            </a:pPr>
            <a:r>
              <a:rPr lang="en-US" sz="1600" dirty="0" smtClean="0"/>
              <a:t>additional cost per GB </a:t>
            </a:r>
            <a:r>
              <a:rPr lang="en-US" sz="1600" dirty="0"/>
              <a:t>of </a:t>
            </a:r>
            <a:r>
              <a:rPr lang="en-US" sz="1600" dirty="0" smtClean="0"/>
              <a:t>Memory</a:t>
            </a:r>
          </a:p>
          <a:p>
            <a:pPr lvl="2" eaLnBrk="1" hangingPunct="1">
              <a:lnSpc>
                <a:spcPct val="80000"/>
              </a:lnSpc>
              <a:buFont typeface="Arial"/>
              <a:buChar char="•"/>
              <a:defRPr/>
            </a:pPr>
            <a:r>
              <a:rPr lang="en-US" sz="1600" dirty="0" smtClean="0"/>
              <a:t>additional cost per GB of Disk Storage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1400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Wholesale </a:t>
            </a:r>
            <a:r>
              <a:rPr lang="en-US" sz="1800" dirty="0" smtClean="0">
                <a:solidFill>
                  <a:srgbClr val="FF0000"/>
                </a:solidFill>
              </a:rPr>
              <a:t>(Department runs Windows OS and Application Software)</a:t>
            </a:r>
          </a:p>
          <a:p>
            <a:pPr lvl="1" eaLnBrk="1" hangingPunct="1">
              <a:lnSpc>
                <a:spcPct val="80000"/>
              </a:lnSpc>
              <a:buFont typeface="Arial"/>
              <a:buChar char="•"/>
              <a:defRPr/>
            </a:pPr>
            <a:r>
              <a:rPr lang="en-US" sz="1800" dirty="0"/>
              <a:t>Reduced server storage rate 75</a:t>
            </a:r>
            <a:r>
              <a:rPr lang="en-US" sz="1800" dirty="0" smtClean="0"/>
              <a:t>%</a:t>
            </a:r>
          </a:p>
          <a:p>
            <a:pPr lvl="1" eaLnBrk="1" hangingPunct="1">
              <a:lnSpc>
                <a:spcPct val="80000"/>
              </a:lnSpc>
              <a:buFont typeface="Arial"/>
              <a:buChar char="•"/>
              <a:defRPr/>
            </a:pPr>
            <a:r>
              <a:rPr lang="en-US" sz="1800" dirty="0" smtClean="0"/>
              <a:t>Base virtual server of 1 </a:t>
            </a:r>
            <a:r>
              <a:rPr lang="en-US" sz="1800" dirty="0" err="1" smtClean="0"/>
              <a:t>vCPU</a:t>
            </a:r>
            <a:r>
              <a:rPr lang="en-US" sz="1800" dirty="0" smtClean="0"/>
              <a:t>, 2GB  RAM</a:t>
            </a:r>
          </a:p>
          <a:p>
            <a:pPr lvl="2" eaLnBrk="1" hangingPunct="1">
              <a:lnSpc>
                <a:spcPct val="80000"/>
              </a:lnSpc>
              <a:buFont typeface="Arial"/>
              <a:buChar char="•"/>
              <a:defRPr/>
            </a:pPr>
            <a:r>
              <a:rPr lang="en-US" sz="1600" dirty="0"/>
              <a:t>additional cost per </a:t>
            </a:r>
            <a:r>
              <a:rPr lang="en-US" sz="1600" dirty="0" err="1"/>
              <a:t>vCPU</a:t>
            </a:r>
            <a:endParaRPr lang="en-US" sz="1600" dirty="0"/>
          </a:p>
          <a:p>
            <a:pPr lvl="2" eaLnBrk="1" hangingPunct="1">
              <a:lnSpc>
                <a:spcPct val="80000"/>
              </a:lnSpc>
              <a:buFont typeface="Arial"/>
              <a:buChar char="•"/>
              <a:defRPr/>
            </a:pPr>
            <a:r>
              <a:rPr lang="en-US" sz="1600" dirty="0"/>
              <a:t>additional </a:t>
            </a:r>
            <a:r>
              <a:rPr lang="en-US" sz="1600" dirty="0" smtClean="0"/>
              <a:t>cost </a:t>
            </a:r>
            <a:r>
              <a:rPr lang="en-US" sz="1600" dirty="0"/>
              <a:t>per GB of Memory</a:t>
            </a:r>
          </a:p>
          <a:p>
            <a:pPr lvl="2" eaLnBrk="1" hangingPunct="1">
              <a:lnSpc>
                <a:spcPct val="80000"/>
              </a:lnSpc>
              <a:buFont typeface="Arial"/>
              <a:buChar char="•"/>
              <a:defRPr/>
            </a:pPr>
            <a:r>
              <a:rPr lang="en-US" sz="1600" dirty="0"/>
              <a:t>additional cost per GB of Disk Storage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1400" dirty="0" smtClean="0"/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1400" dirty="0"/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1400" dirty="0" smtClean="0"/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1400" dirty="0" smtClean="0"/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1400" dirty="0" smtClean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1800" dirty="0"/>
          </a:p>
        </p:txBody>
      </p:sp>
      <p:pic>
        <p:nvPicPr>
          <p:cNvPr id="25604" name="Picture 1" descr="eCloud_a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863" y="115888"/>
            <a:ext cx="11620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7362122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oud Service Layers</a:t>
            </a:r>
          </a:p>
        </p:txBody>
      </p:sp>
      <p:pic>
        <p:nvPicPr>
          <p:cNvPr id="26627" name="Picture 1" descr="eCloud_a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863" y="115888"/>
            <a:ext cx="11620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Diagram 5"/>
          <p:cNvGraphicFramePr/>
          <p:nvPr/>
        </p:nvGraphicFramePr>
        <p:xfrm>
          <a:off x="1219199" y="1704975"/>
          <a:ext cx="5915025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6630" name="TextBox 10"/>
          <p:cNvSpPr txBox="1">
            <a:spLocks noChangeArrowheads="1"/>
          </p:cNvSpPr>
          <p:nvPr/>
        </p:nvSpPr>
        <p:spPr bwMode="auto">
          <a:xfrm>
            <a:off x="0" y="1990725"/>
            <a:ext cx="1981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 b="0" dirty="0" err="1" smtClean="0">
                <a:solidFill>
                  <a:srgbClr val="000000"/>
                </a:solidFill>
              </a:rPr>
              <a:t>eCloud</a:t>
            </a:r>
            <a:r>
              <a:rPr lang="en-US" sz="1400" dirty="0" smtClean="0">
                <a:solidFill>
                  <a:srgbClr val="C00000"/>
                </a:solidFill>
              </a:rPr>
              <a:t> retail</a:t>
            </a:r>
          </a:p>
          <a:p>
            <a:pPr algn="ctr" eaLnBrk="1" hangingPunct="1"/>
            <a:r>
              <a:rPr lang="en-US" sz="1400" b="0" dirty="0">
                <a:solidFill>
                  <a:srgbClr val="000000"/>
                </a:solidFill>
              </a:rPr>
              <a:t>i</a:t>
            </a:r>
            <a:r>
              <a:rPr lang="en-US" sz="1400" b="0" dirty="0" smtClean="0">
                <a:solidFill>
                  <a:srgbClr val="000000"/>
                </a:solidFill>
              </a:rPr>
              <a:t>ncludes:</a:t>
            </a:r>
            <a:endParaRPr lang="en-US" sz="1400" b="0" dirty="0">
              <a:solidFill>
                <a:srgbClr val="000000"/>
              </a:solidFill>
            </a:endParaRPr>
          </a:p>
        </p:txBody>
      </p:sp>
      <p:sp>
        <p:nvSpPr>
          <p:cNvPr id="26631" name="TextBox 2"/>
          <p:cNvSpPr txBox="1">
            <a:spLocks noChangeArrowheads="1"/>
          </p:cNvSpPr>
          <p:nvPr/>
        </p:nvSpPr>
        <p:spPr bwMode="auto">
          <a:xfrm>
            <a:off x="-76200" y="4648200"/>
            <a:ext cx="2082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400" b="0" dirty="0" err="1" smtClean="0">
                <a:solidFill>
                  <a:srgbClr val="000000"/>
                </a:solidFill>
              </a:rPr>
              <a:t>eCloud</a:t>
            </a:r>
            <a:r>
              <a:rPr lang="en-US" sz="1400" b="0" dirty="0" smtClean="0">
                <a:solidFill>
                  <a:srgbClr val="000000"/>
                </a:solidFill>
              </a:rPr>
              <a:t> </a:t>
            </a:r>
            <a:r>
              <a:rPr lang="en-US" sz="1400" dirty="0" smtClean="0">
                <a:solidFill>
                  <a:srgbClr val="C00000"/>
                </a:solidFill>
              </a:rPr>
              <a:t>wholesale</a:t>
            </a:r>
          </a:p>
          <a:p>
            <a:pPr algn="ctr" eaLnBrk="1" hangingPunct="1"/>
            <a:r>
              <a:rPr lang="en-US" sz="1400" b="0" dirty="0"/>
              <a:t>i</a:t>
            </a:r>
            <a:r>
              <a:rPr lang="en-US" sz="1400" b="0" dirty="0" smtClean="0"/>
              <a:t>ncludes:</a:t>
            </a:r>
            <a:endParaRPr lang="en-US" sz="1400" b="0" dirty="0"/>
          </a:p>
        </p:txBody>
      </p:sp>
      <p:sp>
        <p:nvSpPr>
          <p:cNvPr id="26632" name="Left Brace 2"/>
          <p:cNvSpPr>
            <a:spLocks/>
          </p:cNvSpPr>
          <p:nvPr/>
        </p:nvSpPr>
        <p:spPr bwMode="auto">
          <a:xfrm>
            <a:off x="1662113" y="1770063"/>
            <a:ext cx="371475" cy="914400"/>
          </a:xfrm>
          <a:prstGeom prst="leftBrace">
            <a:avLst>
              <a:gd name="adj1" fmla="val 833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3" name="Left Brace 10"/>
          <p:cNvSpPr>
            <a:spLocks/>
          </p:cNvSpPr>
          <p:nvPr/>
        </p:nvSpPr>
        <p:spPr bwMode="auto">
          <a:xfrm>
            <a:off x="1676400" y="3352800"/>
            <a:ext cx="371475" cy="3124200"/>
          </a:xfrm>
          <a:prstGeom prst="leftBrace">
            <a:avLst>
              <a:gd name="adj1" fmla="val 8332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334514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1" descr="eCloud_a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863" y="115888"/>
            <a:ext cx="11620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Rectangle 6"/>
          <p:cNvSpPr>
            <a:spLocks noChangeArrowheads="1"/>
          </p:cNvSpPr>
          <p:nvPr/>
        </p:nvSpPr>
        <p:spPr bwMode="auto">
          <a:xfrm>
            <a:off x="2486025" y="1600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ko-KR" sz="1600" i="1">
                <a:ea typeface="Batang" pitchFamily="18" charset="-127"/>
              </a:rPr>
              <a:t/>
            </a:r>
            <a:br>
              <a:rPr lang="en-US" altLang="ko-KR" sz="1600" i="1">
                <a:ea typeface="Batang" pitchFamily="18" charset="-127"/>
              </a:rPr>
            </a:br>
            <a:endParaRPr lang="en-US" altLang="ko-KR" sz="700">
              <a:ea typeface="굴림" pitchFamily="34" charset="-127"/>
            </a:endParaRPr>
          </a:p>
          <a:p>
            <a:endParaRPr lang="en-US" altLang="ko-KR">
              <a:ea typeface="굴림" pitchFamily="34" charset="-127"/>
            </a:endParaRPr>
          </a:p>
        </p:txBody>
      </p:sp>
      <p:sp>
        <p:nvSpPr>
          <p:cNvPr id="27653" name="Rectangle 178"/>
          <p:cNvSpPr>
            <a:spLocks noChangeArrowheads="1"/>
          </p:cNvSpPr>
          <p:nvPr/>
        </p:nvSpPr>
        <p:spPr bwMode="auto">
          <a:xfrm>
            <a:off x="2486025" y="1600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4" name="Rectangle 178"/>
          <p:cNvSpPr>
            <a:spLocks noChangeArrowheads="1"/>
          </p:cNvSpPr>
          <p:nvPr/>
        </p:nvSpPr>
        <p:spPr bwMode="auto">
          <a:xfrm>
            <a:off x="2609850" y="1600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55" name="Rectangle 179"/>
          <p:cNvSpPr>
            <a:spLocks noChangeArrowheads="1"/>
          </p:cNvSpPr>
          <p:nvPr/>
        </p:nvSpPr>
        <p:spPr bwMode="auto">
          <a:xfrm>
            <a:off x="2609850" y="1600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809" name="Rectangle 180"/>
          <p:cNvSpPr>
            <a:spLocks noChangeArrowheads="1"/>
          </p:cNvSpPr>
          <p:nvPr/>
        </p:nvSpPr>
        <p:spPr bwMode="auto">
          <a:xfrm>
            <a:off x="2703513" y="15890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889250" y="1600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-152400"/>
            <a:ext cx="7539037" cy="701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431043" y="2362200"/>
            <a:ext cx="1842171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Service</a:t>
            </a:r>
          </a:p>
          <a:p>
            <a:endParaRPr lang="en-US" sz="2800" dirty="0" smtClean="0"/>
          </a:p>
          <a:p>
            <a:r>
              <a:rPr lang="en-US" sz="2800" dirty="0" smtClean="0"/>
              <a:t>Definition</a:t>
            </a:r>
          </a:p>
          <a:p>
            <a:r>
              <a:rPr lang="en-US" sz="2800" dirty="0" smtClean="0"/>
              <a:t> </a:t>
            </a:r>
          </a:p>
          <a:p>
            <a:r>
              <a:rPr lang="en-US" sz="2800" dirty="0" smtClean="0"/>
              <a:t>Detail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14124881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hy </a:t>
            </a:r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</a:t>
            </a:r>
            <a:r>
              <a:rPr lang="en-US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oud?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00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/>
              <a:t>Greater Department Control and Agility (for Wholesale Customers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Spin-Up New Servers in Minutes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Wholesale versus Retail  </a:t>
            </a:r>
            <a:endParaRPr lang="en-US" sz="1600" dirty="0" smtClean="0"/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2000" dirty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/>
              <a:t>More Staff Focus on Department Issues 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/>
              <a:t>Built-In Disaster Recovery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/>
              <a:t>Lower Cost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Economies of Scal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Leveraging New </a:t>
            </a:r>
            <a:r>
              <a:rPr lang="en-US" sz="1600" dirty="0" smtClean="0"/>
              <a:t>Technolog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 smtClean="0"/>
              <a:t>Shut Down of Data Centers &amp; Computer Rooms</a:t>
            </a:r>
            <a:endParaRPr lang="en-US" sz="1200" dirty="0"/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2000" dirty="0"/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sz="2000" dirty="0"/>
          </a:p>
        </p:txBody>
      </p:sp>
      <p:pic>
        <p:nvPicPr>
          <p:cNvPr id="25604" name="Picture 1" descr="eCloud_a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863" y="115888"/>
            <a:ext cx="11620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3942752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Questions &amp; Follow up…</a:t>
            </a:r>
          </a:p>
        </p:txBody>
      </p:sp>
      <p:pic>
        <p:nvPicPr>
          <p:cNvPr id="25604" name="Picture 1" descr="eCloud_a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863" y="115888"/>
            <a:ext cx="11620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Jac Fagundo</a:t>
            </a:r>
          </a:p>
          <a:p>
            <a:pPr marL="0" indent="0">
              <a:buNone/>
            </a:pPr>
            <a:r>
              <a:rPr lang="en-US" dirty="0" smtClean="0">
                <a:hlinkClick r:id="rId4"/>
              </a:rPr>
              <a:t>jfagundo@isd.lacounty.gov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(562) 658-450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464102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gital Dots">
  <a:themeElements>
    <a:clrScheme name="Digital Dots 9">
      <a:dk1>
        <a:srgbClr val="000000"/>
      </a:dk1>
      <a:lt1>
        <a:srgbClr val="EAEAEA"/>
      </a:lt1>
      <a:dk2>
        <a:srgbClr val="000000"/>
      </a:dk2>
      <a:lt2>
        <a:srgbClr val="D1D1D1"/>
      </a:lt2>
      <a:accent1>
        <a:srgbClr val="CCECFF"/>
      </a:accent1>
      <a:accent2>
        <a:srgbClr val="B2B2B2"/>
      </a:accent2>
      <a:accent3>
        <a:srgbClr val="F3F3F3"/>
      </a:accent3>
      <a:accent4>
        <a:srgbClr val="000000"/>
      </a:accent4>
      <a:accent5>
        <a:srgbClr val="E2F4FF"/>
      </a:accent5>
      <a:accent6>
        <a:srgbClr val="A1A1A1"/>
      </a:accent6>
      <a:hlink>
        <a:srgbClr val="7200E4"/>
      </a:hlink>
      <a:folHlink>
        <a:srgbClr val="003399"/>
      </a:folHlink>
    </a:clrScheme>
    <a:fontScheme name="Digital Do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igital Dots 1">
        <a:dk1>
          <a:srgbClr val="00008A"/>
        </a:dk1>
        <a:lt1>
          <a:srgbClr val="FFFFFF"/>
        </a:lt1>
        <a:dk2>
          <a:srgbClr val="000099"/>
        </a:dk2>
        <a:lt2>
          <a:srgbClr val="FFFFFF"/>
        </a:lt2>
        <a:accent1>
          <a:srgbClr val="0099FF"/>
        </a:accent1>
        <a:accent2>
          <a:srgbClr val="00007A"/>
        </a:accent2>
        <a:accent3>
          <a:srgbClr val="AAAACA"/>
        </a:accent3>
        <a:accent4>
          <a:srgbClr val="DADADA"/>
        </a:accent4>
        <a:accent5>
          <a:srgbClr val="AACAFF"/>
        </a:accent5>
        <a:accent6>
          <a:srgbClr val="00006E"/>
        </a:accent6>
        <a:hlink>
          <a:srgbClr val="EAEAEA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2">
        <a:dk1>
          <a:srgbClr val="5B5B89"/>
        </a:dk1>
        <a:lt1>
          <a:srgbClr val="FFFFFF"/>
        </a:lt1>
        <a:dk2>
          <a:srgbClr val="666699"/>
        </a:dk2>
        <a:lt2>
          <a:srgbClr val="DFDEF6"/>
        </a:lt2>
        <a:accent1>
          <a:srgbClr val="6666FF"/>
        </a:accent1>
        <a:accent2>
          <a:srgbClr val="52527C"/>
        </a:accent2>
        <a:accent3>
          <a:srgbClr val="B8B8CA"/>
        </a:accent3>
        <a:accent4>
          <a:srgbClr val="DADADA"/>
        </a:accent4>
        <a:accent5>
          <a:srgbClr val="B8B8FF"/>
        </a:accent5>
        <a:accent6>
          <a:srgbClr val="494970"/>
        </a:accent6>
        <a:hlink>
          <a:srgbClr val="9999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3">
        <a:dk1>
          <a:srgbClr val="70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6000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560000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4">
        <a:dk1>
          <a:srgbClr val="000000"/>
        </a:dk1>
        <a:lt1>
          <a:srgbClr val="FDEB9D"/>
        </a:lt1>
        <a:dk2>
          <a:srgbClr val="000000"/>
        </a:dk2>
        <a:lt2>
          <a:srgbClr val="E0CE82"/>
        </a:lt2>
        <a:accent1>
          <a:srgbClr val="EAEAEA"/>
        </a:accent1>
        <a:accent2>
          <a:srgbClr val="C2B476"/>
        </a:accent2>
        <a:accent3>
          <a:srgbClr val="FEF3CC"/>
        </a:accent3>
        <a:accent4>
          <a:srgbClr val="000000"/>
        </a:accent4>
        <a:accent5>
          <a:srgbClr val="F3F3F3"/>
        </a:accent5>
        <a:accent6>
          <a:srgbClr val="B0A36A"/>
        </a:accent6>
        <a:hlink>
          <a:srgbClr val="A47900"/>
        </a:hlink>
        <a:folHlink>
          <a:srgbClr val="8C8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 Dots 5">
        <a:dk1>
          <a:srgbClr val="5B5E52"/>
        </a:dk1>
        <a:lt1>
          <a:srgbClr val="FFFFFF"/>
        </a:lt1>
        <a:dk2>
          <a:srgbClr val="686B5D"/>
        </a:dk2>
        <a:lt2>
          <a:srgbClr val="CCD5C7"/>
        </a:lt2>
        <a:accent1>
          <a:srgbClr val="809EA8"/>
        </a:accent1>
        <a:accent2>
          <a:srgbClr val="4F5147"/>
        </a:accent2>
        <a:accent3>
          <a:srgbClr val="B9BAB6"/>
        </a:accent3>
        <a:accent4>
          <a:srgbClr val="DADADA"/>
        </a:accent4>
        <a:accent5>
          <a:srgbClr val="C0CCD1"/>
        </a:accent5>
        <a:accent6>
          <a:srgbClr val="47493F"/>
        </a:accent6>
        <a:hlink>
          <a:srgbClr val="AAA854"/>
        </a:hlink>
        <a:folHlink>
          <a:srgbClr val="E1D09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6">
        <a:dk1>
          <a:srgbClr val="46532B"/>
        </a:dk1>
        <a:lt1>
          <a:srgbClr val="FFFFFF"/>
        </a:lt1>
        <a:dk2>
          <a:srgbClr val="4E5D31"/>
        </a:dk2>
        <a:lt2>
          <a:srgbClr val="FFFFCC"/>
        </a:lt2>
        <a:accent1>
          <a:srgbClr val="8F8C00"/>
        </a:accent1>
        <a:accent2>
          <a:srgbClr val="424F29"/>
        </a:accent2>
        <a:accent3>
          <a:srgbClr val="B2B6AD"/>
        </a:accent3>
        <a:accent4>
          <a:srgbClr val="DADADA"/>
        </a:accent4>
        <a:accent5>
          <a:srgbClr val="C6C5AA"/>
        </a:accent5>
        <a:accent6>
          <a:srgbClr val="3B4724"/>
        </a:accent6>
        <a:hlink>
          <a:srgbClr val="33CC33"/>
        </a:hlink>
        <a:folHlink>
          <a:srgbClr val="00A1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7">
        <a:dk1>
          <a:srgbClr val="007673"/>
        </a:dk1>
        <a:lt1>
          <a:srgbClr val="FFFFFF"/>
        </a:lt1>
        <a:dk2>
          <a:srgbClr val="008080"/>
        </a:dk2>
        <a:lt2>
          <a:srgbClr val="FFFF99"/>
        </a:lt2>
        <a:accent1>
          <a:srgbClr val="33CCCC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005A58"/>
        </a:accent6>
        <a:hlink>
          <a:srgbClr val="FFCC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8">
        <a:dk1>
          <a:srgbClr val="000000"/>
        </a:dk1>
        <a:lt1>
          <a:srgbClr val="E6F8F4"/>
        </a:lt1>
        <a:dk2>
          <a:srgbClr val="000000"/>
        </a:dk2>
        <a:lt2>
          <a:srgbClr val="C5DBD6"/>
        </a:lt2>
        <a:accent1>
          <a:srgbClr val="CCFF99"/>
        </a:accent1>
        <a:accent2>
          <a:srgbClr val="ACBAB7"/>
        </a:accent2>
        <a:accent3>
          <a:srgbClr val="F0FBF8"/>
        </a:accent3>
        <a:accent4>
          <a:srgbClr val="000000"/>
        </a:accent4>
        <a:accent5>
          <a:srgbClr val="E2FFCA"/>
        </a:accent5>
        <a:accent6>
          <a:srgbClr val="9BA8A6"/>
        </a:accent6>
        <a:hlink>
          <a:srgbClr val="00808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 Dots 9">
        <a:dk1>
          <a:srgbClr val="000000"/>
        </a:dk1>
        <a:lt1>
          <a:srgbClr val="EAEAEA"/>
        </a:lt1>
        <a:dk2>
          <a:srgbClr val="000000"/>
        </a:dk2>
        <a:lt2>
          <a:srgbClr val="D1D1D1"/>
        </a:lt2>
        <a:accent1>
          <a:srgbClr val="CCECFF"/>
        </a:accent1>
        <a:accent2>
          <a:srgbClr val="B2B2B2"/>
        </a:accent2>
        <a:accent3>
          <a:srgbClr val="F3F3F3"/>
        </a:accent3>
        <a:accent4>
          <a:srgbClr val="000000"/>
        </a:accent4>
        <a:accent5>
          <a:srgbClr val="E2F4FF"/>
        </a:accent5>
        <a:accent6>
          <a:srgbClr val="A1A1A1"/>
        </a:accent6>
        <a:hlink>
          <a:srgbClr val="7200E4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 Dots</Template>
  <TotalTime>13599</TotalTime>
  <Words>322</Words>
  <Application>Microsoft Office PowerPoint</Application>
  <PresentationFormat>On-screen Show (4:3)</PresentationFormat>
  <Paragraphs>113</Paragraphs>
  <Slides>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Digital Dots</vt:lpstr>
      <vt:lpstr>Visio</vt:lpstr>
      <vt:lpstr>Los Angeles County eCloud Overview</vt:lpstr>
      <vt:lpstr>Data Center – 540 Physical Servers</vt:lpstr>
      <vt:lpstr>eCloud architecture</vt:lpstr>
      <vt:lpstr>eCloud services</vt:lpstr>
      <vt:lpstr>eCloud Service Layers</vt:lpstr>
      <vt:lpstr>PowerPoint Presentation</vt:lpstr>
      <vt:lpstr>Why eCloud?</vt:lpstr>
      <vt:lpstr>Questions &amp; Follow up…</vt:lpstr>
    </vt:vector>
  </TitlesOfParts>
  <Company>L A Coun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enter Server Consolidation Roadmap</dc:title>
  <dc:creator>e401581</dc:creator>
  <cp:lastModifiedBy>Nancy Parrish</cp:lastModifiedBy>
  <cp:revision>283</cp:revision>
  <cp:lastPrinted>2012-10-23T22:23:42Z</cp:lastPrinted>
  <dcterms:created xsi:type="dcterms:W3CDTF">2005-10-11T22:11:44Z</dcterms:created>
  <dcterms:modified xsi:type="dcterms:W3CDTF">2012-12-13T17:22:25Z</dcterms:modified>
</cp:coreProperties>
</file>